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9870" w:type="dxa"/>
        <w:tblInd w:w="-496" w:type="dxa"/>
        <w:tblLayout w:type="fixed"/>
        <w:tblCellMar>
          <w:left w:w="71" w:type="dxa"/>
          <w:right w:w="71" w:type="dxa"/>
        </w:tblCellMar>
        <w:tblLook w:val="04A0" w:firstRow="1" w:lastRow="0" w:firstColumn="1" w:lastColumn="0" w:noHBand="0" w:noVBand="1"/>
      </w:tblPr>
      <w:tblGrid>
        <w:gridCol w:w="4392"/>
        <w:gridCol w:w="1795"/>
        <w:gridCol w:w="3683"/>
      </w:tblGrid>
      <w:tr w:rsidR="00FD7CD7" w:rsidTr="00FD7CD7">
        <w:trPr>
          <w:trHeight w:val="3260"/>
        </w:trPr>
        <w:tc>
          <w:tcPr>
            <w:tcW w:w="4392" w:type="dxa"/>
            <w:hideMark/>
          </w:tcPr>
          <w:p w:rsidR="00FD7CD7" w:rsidRDefault="00FD7CD7">
            <w:pPr>
              <w:spacing w:after="0"/>
              <w:ind w:left="-71" w:right="-71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8"/>
                <w:lang w:eastAsia="ru-RU"/>
              </w:rPr>
              <w:t>Российская Федерация</w:t>
            </w:r>
          </w:p>
          <w:p w:rsidR="00FD7CD7" w:rsidRDefault="00FD7CD7">
            <w:pPr>
              <w:tabs>
                <w:tab w:val="center" w:pos="2125"/>
                <w:tab w:val="right" w:pos="4321"/>
              </w:tabs>
              <w:spacing w:after="0"/>
              <w:ind w:left="-71" w:right="-71"/>
              <w:rPr>
                <w:rFonts w:ascii="Times New Roman" w:eastAsia="Times New Roman" w:hAnsi="Times New Roman" w:cs="Times New Roman"/>
                <w:b/>
                <w:bCs/>
                <w:sz w:val="28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8"/>
                <w:lang w:eastAsia="ru-RU"/>
              </w:rPr>
              <w:tab/>
              <w:t>Республика Алтай</w:t>
            </w:r>
            <w:r>
              <w:rPr>
                <w:rFonts w:ascii="Times New Roman" w:eastAsia="Times New Roman" w:hAnsi="Times New Roman" w:cs="Times New Roman"/>
                <w:b/>
                <w:bCs/>
                <w:sz w:val="28"/>
                <w:lang w:eastAsia="ru-RU"/>
              </w:rPr>
              <w:tab/>
            </w:r>
          </w:p>
          <w:p w:rsidR="00FD7CD7" w:rsidRDefault="00FD7CD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8"/>
                <w:szCs w:val="20"/>
                <w:lang w:eastAsia="ru-RU"/>
              </w:rPr>
              <w:t>Муниципальное образование</w:t>
            </w:r>
          </w:p>
          <w:p w:rsidR="00FD7CD7" w:rsidRDefault="00FD7CD7">
            <w:pPr>
              <w:spacing w:after="0"/>
              <w:ind w:left="-71" w:right="-71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8"/>
                <w:lang w:eastAsia="ru-RU"/>
              </w:rPr>
              <w:t>Куладинское сельское поселение</w:t>
            </w:r>
          </w:p>
          <w:p w:rsidR="00FD7CD7" w:rsidRDefault="00FD7CD7">
            <w:pPr>
              <w:spacing w:after="0"/>
              <w:jc w:val="center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  <w:t>СЕЛЬСКАЯ АДМИНИСТРАЦИЯ</w:t>
            </w:r>
          </w:p>
          <w:p w:rsidR="00FD7CD7" w:rsidRDefault="00FD7CD7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649435 с. Кулада</w:t>
            </w:r>
          </w:p>
          <w:p w:rsidR="00FD7CD7" w:rsidRDefault="00FD7CD7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ул. С. Этенова, 30</w:t>
            </w:r>
          </w:p>
          <w:p w:rsidR="00FD7CD7" w:rsidRDefault="00FD7CD7">
            <w:pPr>
              <w:tabs>
                <w:tab w:val="left" w:pos="1095"/>
                <w:tab w:val="center" w:pos="2126"/>
              </w:tabs>
              <w:spacing w:after="0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тел:  8(38845) 29-4-50</w:t>
            </w:r>
          </w:p>
          <w:p w:rsidR="00FD7CD7" w:rsidRDefault="00FD7CD7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val="en-US" w:eastAsia="ru-RU"/>
              </w:rPr>
              <w:t>E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-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  <w:lang w:val="en-US" w:eastAsia="ru-RU"/>
              </w:rPr>
              <w:t>mail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: 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  <w:u w:val="single"/>
                <w:lang w:val="en-US" w:eastAsia="ru-RU"/>
              </w:rPr>
              <w:t>kuladinskaya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  <w:u w:val="single"/>
                <w:lang w:eastAsia="ru-RU"/>
              </w:rPr>
              <w:t>@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  <w:u w:val="single"/>
                <w:lang w:val="en-US" w:eastAsia="ru-RU"/>
              </w:rPr>
              <w:t>mail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  <w:u w:val="single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  <w:u w:val="single"/>
                <w:lang w:val="en-US" w:eastAsia="ru-RU"/>
              </w:rPr>
              <w:t>ru</w:t>
            </w:r>
          </w:p>
          <w:p w:rsidR="00FD7CD7" w:rsidRDefault="00FD7CD7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58240" behindDoc="0" locked="0" layoutInCell="1" allowOverlap="1">
                      <wp:simplePos x="0" y="0"/>
                      <wp:positionH relativeFrom="column">
                        <wp:posOffset>58420</wp:posOffset>
                      </wp:positionH>
                      <wp:positionV relativeFrom="paragraph">
                        <wp:posOffset>-3810</wp:posOffset>
                      </wp:positionV>
                      <wp:extent cx="6492240" cy="0"/>
                      <wp:effectExtent l="0" t="0" r="22860" b="19050"/>
                      <wp:wrapNone/>
                      <wp:docPr id="26" name="Прямая соединительная линия 2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649224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Прямая соединительная линия 26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.6pt,-.3pt" to="515.8pt,-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"/>
                  </w:pict>
                </mc:Fallback>
              </mc:AlternateContent>
            </w:r>
          </w:p>
        </w:tc>
        <w:tc>
          <w:tcPr>
            <w:tcW w:w="1795" w:type="dxa"/>
            <w:hideMark/>
          </w:tcPr>
          <w:p w:rsidR="00FD7CD7" w:rsidRDefault="00FD7CD7">
            <w:pPr>
              <w:spacing w:after="0"/>
              <w:ind w:left="-213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noProof/>
                <w:lang w:eastAsia="ru-RU"/>
              </w:rPr>
              <w:drawing>
                <wp:anchor distT="0" distB="0" distL="114300" distR="114300" simplePos="0" relativeHeight="251658240" behindDoc="0" locked="0" layoutInCell="1" allowOverlap="1">
                  <wp:simplePos x="0" y="0"/>
                  <wp:positionH relativeFrom="column">
                    <wp:posOffset>59055</wp:posOffset>
                  </wp:positionH>
                  <wp:positionV relativeFrom="paragraph">
                    <wp:posOffset>-13970</wp:posOffset>
                  </wp:positionV>
                  <wp:extent cx="885825" cy="933450"/>
                  <wp:effectExtent l="0" t="0" r="9525" b="0"/>
                  <wp:wrapNone/>
                  <wp:docPr id="1" name="Рисунок 1" descr="Описание: http://www.bankgorodov.ru/coa/140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7" descr="Описание: http://www.bankgorodov.ru/coa/140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85825" cy="93345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3683" w:type="dxa"/>
          </w:tcPr>
          <w:p w:rsidR="00FD7CD7" w:rsidRDefault="00FD7CD7">
            <w:pPr>
              <w:spacing w:after="0"/>
              <w:ind w:left="-71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sz w:val="28"/>
                <w:lang w:eastAsia="ru-RU"/>
              </w:rPr>
              <w:t>Россия Федерациязы</w:t>
            </w:r>
          </w:p>
          <w:p w:rsidR="00FD7CD7" w:rsidRDefault="00FD7CD7">
            <w:pPr>
              <w:keepNext/>
              <w:spacing w:after="0" w:line="240" w:lineRule="auto"/>
              <w:ind w:left="-71"/>
              <w:jc w:val="center"/>
              <w:outlineLvl w:val="4"/>
              <w:rPr>
                <w:rFonts w:ascii="Times New Roman" w:eastAsia="Times New Roman" w:hAnsi="Times New Roman" w:cs="Times New Roman"/>
                <w:b/>
                <w:sz w:val="28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sz w:val="28"/>
                <w:szCs w:val="20"/>
                <w:lang w:eastAsia="ru-RU"/>
              </w:rPr>
              <w:t>Алтай Республика</w:t>
            </w:r>
          </w:p>
          <w:p w:rsidR="00FD7CD7" w:rsidRDefault="00FD7CD7">
            <w:pPr>
              <w:spacing w:after="0"/>
              <w:ind w:left="-71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sz w:val="28"/>
                <w:lang w:eastAsia="ru-RU"/>
              </w:rPr>
              <w:t>Муниципал тозолмо</w:t>
            </w:r>
          </w:p>
          <w:p w:rsidR="00FD7CD7" w:rsidRDefault="00FD7CD7">
            <w:pPr>
              <w:spacing w:after="0"/>
              <w:ind w:left="-71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sz w:val="28"/>
                <w:lang w:eastAsia="ru-RU"/>
              </w:rPr>
              <w:t xml:space="preserve">Куладынын </w:t>
            </w:r>
            <w:r>
              <w:rPr>
                <w:rFonts w:ascii="Times New Roman" w:eastAsia="Times New Roman" w:hAnsi="Times New Roman" w:cs="Times New Roman"/>
                <w:b/>
                <w:sz w:val="28"/>
                <w:lang w:val="en-US" w:eastAsia="ru-RU"/>
              </w:rPr>
              <w:t>j</w:t>
            </w:r>
            <w:r>
              <w:rPr>
                <w:rFonts w:ascii="Times New Roman" w:eastAsia="Times New Roman" w:hAnsi="Times New Roman" w:cs="Times New Roman"/>
                <w:b/>
                <w:sz w:val="28"/>
                <w:lang w:eastAsia="ru-RU"/>
              </w:rPr>
              <w:t xml:space="preserve">урт </w:t>
            </w:r>
            <w:r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 w:eastAsia="ru-RU"/>
              </w:rPr>
              <w:t>j</w:t>
            </w:r>
            <w:r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еезези</w:t>
            </w:r>
          </w:p>
          <w:p w:rsidR="00FD7CD7" w:rsidRDefault="00FD7CD7">
            <w:pPr>
              <w:keepNext/>
              <w:spacing w:after="0" w:line="240" w:lineRule="auto"/>
              <w:ind w:left="-71"/>
              <w:jc w:val="center"/>
              <w:outlineLvl w:val="4"/>
              <w:rPr>
                <w:rFonts w:ascii="Times New Roman" w:eastAsia="Times New Roman" w:hAnsi="Times New Roman" w:cs="Times New Roman"/>
                <w:b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0"/>
                <w:lang w:val="en-US" w:eastAsia="ru-RU"/>
              </w:rPr>
              <w:t>J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0"/>
                <w:lang w:eastAsia="ru-RU"/>
              </w:rPr>
              <w:t>УРТ  АДМИНИСТРАЦИЯЗЫ</w:t>
            </w:r>
          </w:p>
          <w:p w:rsidR="00FD7CD7" w:rsidRDefault="00FD7CD7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 xml:space="preserve">649435 Кулады </w:t>
            </w:r>
            <w:r>
              <w:rPr>
                <w:rFonts w:ascii="Times New Roman" w:eastAsia="Times New Roman" w:hAnsi="Times New Roman" w:cs="Times New Roman"/>
                <w:lang w:val="en-US" w:eastAsia="ru-RU"/>
              </w:rPr>
              <w:t>j</w:t>
            </w:r>
            <w:r>
              <w:rPr>
                <w:rFonts w:ascii="Times New Roman" w:eastAsia="Times New Roman" w:hAnsi="Times New Roman" w:cs="Times New Roman"/>
                <w:lang w:eastAsia="ru-RU"/>
              </w:rPr>
              <w:t>урт,</w:t>
            </w:r>
          </w:p>
          <w:p w:rsidR="00FD7CD7" w:rsidRDefault="00FD7CD7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С.Этеновтын ороомы, 30</w:t>
            </w:r>
          </w:p>
          <w:p w:rsidR="00FD7CD7" w:rsidRDefault="00FD7CD7">
            <w:pPr>
              <w:spacing w:after="0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тел. 8(38845) 29-4-50</w:t>
            </w:r>
          </w:p>
          <w:p w:rsidR="00FD7CD7" w:rsidRDefault="00FD7CD7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val="en-US" w:eastAsia="ru-RU"/>
              </w:rPr>
              <w:t>E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-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  <w:lang w:val="en-US" w:eastAsia="ru-RU"/>
              </w:rPr>
              <w:t>mail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: 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  <w:u w:val="single"/>
                <w:lang w:val="en-US" w:eastAsia="ru-RU"/>
              </w:rPr>
              <w:t>kuladinskaya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  <w:u w:val="single"/>
                <w:lang w:eastAsia="ru-RU"/>
              </w:rPr>
              <w:t>@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  <w:u w:val="single"/>
                <w:lang w:val="en-US" w:eastAsia="ru-RU"/>
              </w:rPr>
              <w:t>mail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  <w:u w:val="single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  <w:u w:val="single"/>
                <w:lang w:val="en-US" w:eastAsia="ru-RU"/>
              </w:rPr>
              <w:t>ru</w:t>
            </w:r>
          </w:p>
          <w:p w:rsidR="00FD7CD7" w:rsidRDefault="00FD7CD7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</w:tr>
    </w:tbl>
    <w:p w:rsidR="00FD7CD7" w:rsidRDefault="00FD7CD7" w:rsidP="00FD7CD7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ПОСТАНОВЛЕНИЕ</w:t>
      </w: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ab/>
        <w:t xml:space="preserve">         </w:t>
      </w: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ab/>
        <w:t xml:space="preserve">                                                   </w:t>
      </w:r>
      <w:r>
        <w:rPr>
          <w:rFonts w:ascii="Times New Roman" w:eastAsia="Times New Roman" w:hAnsi="Times New Roman" w:cs="Times New Roman"/>
          <w:b/>
          <w:sz w:val="28"/>
          <w:szCs w:val="28"/>
          <w:lang w:val="en-US" w:eastAsia="ru-RU"/>
        </w:rPr>
        <w:t>J</w:t>
      </w: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ОП</w:t>
      </w:r>
    </w:p>
    <w:p w:rsidR="00FD7CD7" w:rsidRDefault="00FD7CD7" w:rsidP="00FD7CD7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От 11.05.2022 г.                                  </w:t>
      </w: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ab/>
        <w:t xml:space="preserve">                             № 24</w:t>
      </w:r>
    </w:p>
    <w:p w:rsidR="00FD7CD7" w:rsidRDefault="00FD7CD7" w:rsidP="00FD7CD7">
      <w:pPr>
        <w:widowControl w:val="0"/>
        <w:tabs>
          <w:tab w:val="center" w:pos="4748"/>
          <w:tab w:val="left" w:pos="5971"/>
        </w:tabs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b/>
          <w:lang w:eastAsia="ru-RU"/>
        </w:rPr>
      </w:pPr>
      <w:r>
        <w:rPr>
          <w:rFonts w:ascii="Times New Roman" w:eastAsia="Times New Roman" w:hAnsi="Times New Roman" w:cs="Times New Roman"/>
          <w:b/>
          <w:lang w:eastAsia="ru-RU"/>
        </w:rPr>
        <w:tab/>
        <w:t>С.Кулада</w:t>
      </w:r>
      <w:r>
        <w:rPr>
          <w:rFonts w:ascii="Times New Roman" w:eastAsia="Times New Roman" w:hAnsi="Times New Roman" w:cs="Times New Roman"/>
          <w:b/>
          <w:lang w:eastAsia="ru-RU"/>
        </w:rPr>
        <w:tab/>
      </w:r>
    </w:p>
    <w:p w:rsidR="00FD7CD7" w:rsidRDefault="00FD7CD7" w:rsidP="00FD7CD7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lang w:eastAsia="ru-RU"/>
        </w:rPr>
      </w:pPr>
    </w:p>
    <w:p w:rsidR="00FD7CD7" w:rsidRDefault="00FD7CD7" w:rsidP="00FD7CD7">
      <w:pPr>
        <w:spacing w:after="0" w:line="240" w:lineRule="auto"/>
        <w:jc w:val="both"/>
        <w:rPr>
          <w:rFonts w:ascii="Times New Roman" w:hAnsi="Times New Roman"/>
          <w:sz w:val="24"/>
        </w:rPr>
      </w:pPr>
    </w:p>
    <w:p w:rsidR="00FD7CD7" w:rsidRDefault="00FD7CD7" w:rsidP="00FD7CD7">
      <w:pPr>
        <w:spacing w:after="0" w:line="240" w:lineRule="auto"/>
        <w:jc w:val="both"/>
        <w:rPr>
          <w:rFonts w:ascii="Times New Roman" w:hAnsi="Times New Roman"/>
          <w:sz w:val="24"/>
        </w:rPr>
      </w:pPr>
    </w:p>
    <w:p w:rsidR="00FD7CD7" w:rsidRDefault="00FD7CD7" w:rsidP="00FD7CD7">
      <w:pPr>
        <w:spacing w:after="0" w:line="240" w:lineRule="auto"/>
        <w:jc w:val="both"/>
        <w:rPr>
          <w:rFonts w:ascii="Times New Roman" w:hAnsi="Times New Roman"/>
          <w:sz w:val="24"/>
        </w:rPr>
      </w:pPr>
    </w:p>
    <w:tbl>
      <w:tblPr>
        <w:tblW w:w="9645" w:type="dxa"/>
        <w:tblInd w:w="-176" w:type="dxa"/>
        <w:tblLayout w:type="fixed"/>
        <w:tblLook w:val="04A0" w:firstRow="1" w:lastRow="0" w:firstColumn="1" w:lastColumn="0" w:noHBand="0" w:noVBand="1"/>
      </w:tblPr>
      <w:tblGrid>
        <w:gridCol w:w="9645"/>
      </w:tblGrid>
      <w:tr w:rsidR="00FD7CD7" w:rsidTr="00FD7CD7">
        <w:trPr>
          <w:trHeight w:val="1255"/>
        </w:trPr>
        <w:tc>
          <w:tcPr>
            <w:tcW w:w="9640" w:type="dxa"/>
            <w:vAlign w:val="center"/>
          </w:tcPr>
          <w:p w:rsidR="00FD7CD7" w:rsidRDefault="00FD7CD7">
            <w:p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Об утверждении административного регламента </w:t>
            </w:r>
          </w:p>
          <w:p w:rsidR="00FD7CD7" w:rsidRDefault="00FD7CD7">
            <w:p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по  предоставлению    муниципальной услуги </w:t>
            </w:r>
          </w:p>
          <w:p w:rsidR="00FD7CD7" w:rsidRDefault="00FD7CD7">
            <w:pPr>
              <w:spacing w:line="240" w:lineRule="auto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 xml:space="preserve">«Предоставление жилого помещения по договору </w:t>
            </w:r>
          </w:p>
          <w:p w:rsidR="00FD7CD7" w:rsidRDefault="00FD7CD7">
            <w:pPr>
              <w:spacing w:line="240" w:lineRule="auto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 xml:space="preserve">социального найма или в собственность бесплатно» </w:t>
            </w: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 </w:t>
            </w:r>
          </w:p>
          <w:p w:rsidR="00FD7CD7" w:rsidRDefault="00FD7CD7">
            <w:pPr>
              <w:spacing w:line="240" w:lineRule="auto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 территории Куладинского сельского поселения</w:t>
            </w:r>
            <w:r>
              <w:rPr>
                <w:sz w:val="28"/>
                <w:szCs w:val="28"/>
              </w:rPr>
              <w:t xml:space="preserve"> </w:t>
            </w:r>
          </w:p>
          <w:p w:rsidR="00FD7CD7" w:rsidRDefault="00FD7CD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</w:tbl>
    <w:p w:rsidR="00FD7CD7" w:rsidRDefault="00FD7CD7" w:rsidP="00FD7CD7">
      <w:pPr>
        <w:spacing w:after="0" w:line="240" w:lineRule="auto"/>
        <w:rPr>
          <w:rFonts w:ascii="Times New Roman" w:eastAsia="Times New Roman" w:hAnsi="Times New Roman" w:cs="Times New Roman"/>
          <w:sz w:val="18"/>
          <w:szCs w:val="16"/>
          <w:lang w:eastAsia="ru-RU"/>
        </w:rPr>
      </w:pPr>
    </w:p>
    <w:p w:rsidR="00FD7CD7" w:rsidRDefault="00FD7CD7" w:rsidP="00FD7CD7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 соответствии с Федеральным законом от 06.10.2003 № 131-ФЗ «Об общих принципах организации местного самоуправления в Российской Федерации», Федеральным законом от 27.07.2010 № 210-ФЗ «Об организации предоставления государственных и муниципальных услуг»</w:t>
      </w:r>
    </w:p>
    <w:p w:rsidR="00FD7CD7" w:rsidRDefault="00FD7CD7" w:rsidP="00FD7CD7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ПОСТАНОВЛЯЮ:</w:t>
      </w:r>
    </w:p>
    <w:p w:rsidR="00FD7CD7" w:rsidRDefault="00FD7CD7" w:rsidP="00FD7CD7">
      <w:pPr>
        <w:spacing w:line="240" w:lineRule="auto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1</w:t>
      </w:r>
      <w:r>
        <w:rPr>
          <w:rFonts w:ascii="Arial" w:eastAsia="Times New Roman" w:hAnsi="Arial" w:cs="Arial"/>
          <w:sz w:val="20"/>
          <w:szCs w:val="28"/>
          <w:lang w:eastAsia="ru-RU"/>
        </w:rPr>
        <w:t>.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Утвердить административный регламент по предоставлению муниципальной услуги 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«Предоставление жилого помещения по договору социального найма или в собственность бесплатно»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огласно приложению;</w:t>
      </w:r>
    </w:p>
    <w:p w:rsidR="00FD7CD7" w:rsidRDefault="00FD7CD7" w:rsidP="00FD7CD7">
      <w:pPr>
        <w:widowControl w:val="0"/>
        <w:shd w:val="clear" w:color="auto" w:fill="FFFFFF"/>
        <w:tabs>
          <w:tab w:val="left" w:pos="1123"/>
        </w:tabs>
        <w:autoSpaceDE w:val="0"/>
        <w:autoSpaceDN w:val="0"/>
        <w:adjustRightInd w:val="0"/>
        <w:spacing w:after="0" w:line="317" w:lineRule="exact"/>
        <w:jc w:val="both"/>
        <w:rPr>
          <w:rFonts w:ascii="Times New Roman" w:eastAsia="Calibri" w:hAnsi="Times New Roman" w:cs="Times New Roman"/>
          <w:color w:val="000000"/>
          <w:spacing w:val="-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1E1D1E"/>
          <w:sz w:val="28"/>
          <w:szCs w:val="24"/>
          <w:lang w:eastAsia="ru-RU"/>
        </w:rPr>
        <w:t xml:space="preserve">2. </w:t>
      </w:r>
      <w:r>
        <w:rPr>
          <w:rFonts w:ascii="Times New Roman" w:eastAsia="Calibri" w:hAnsi="Times New Roman" w:cs="Times New Roman"/>
          <w:color w:val="000000"/>
          <w:spacing w:val="-1"/>
          <w:sz w:val="28"/>
          <w:szCs w:val="28"/>
          <w:lang w:eastAsia="ru-RU"/>
        </w:rPr>
        <w:t>Обеспечить размещение Постановления на сайте Администрации МО «Онгудайский район» на странице Куладинского сельского поселения в информационно телекоммуникационной сети «Интернет», а так же на информационном стенде сельского поселения;</w:t>
      </w:r>
    </w:p>
    <w:p w:rsidR="00FD7CD7" w:rsidRDefault="00FD7CD7" w:rsidP="00FD7CD7">
      <w:pPr>
        <w:widowControl w:val="0"/>
        <w:shd w:val="clear" w:color="auto" w:fill="FFFFFF"/>
        <w:tabs>
          <w:tab w:val="left" w:pos="1123"/>
        </w:tabs>
        <w:autoSpaceDE w:val="0"/>
        <w:autoSpaceDN w:val="0"/>
        <w:adjustRightInd w:val="0"/>
        <w:spacing w:after="0" w:line="317" w:lineRule="exact"/>
        <w:jc w:val="both"/>
        <w:rPr>
          <w:rFonts w:ascii="Times New Roman" w:eastAsia="Calibri" w:hAnsi="Times New Roman" w:cs="Times New Roman"/>
          <w:color w:val="000000"/>
          <w:spacing w:val="-1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color w:val="000000"/>
          <w:spacing w:val="-1"/>
          <w:sz w:val="28"/>
          <w:szCs w:val="28"/>
          <w:lang w:eastAsia="ru-RU"/>
        </w:rPr>
        <w:t>3. Контроль  за исполнением настоящего постановления возложить на ведущего специалиста сельской администрации   Ш.Т.Кучиновой;</w:t>
      </w:r>
    </w:p>
    <w:p w:rsidR="00FD7CD7" w:rsidRDefault="00FD7CD7" w:rsidP="00FD7CD7">
      <w:pPr>
        <w:widowControl w:val="0"/>
        <w:shd w:val="clear" w:color="auto" w:fill="FFFFFF"/>
        <w:tabs>
          <w:tab w:val="left" w:pos="1123"/>
        </w:tabs>
        <w:autoSpaceDE w:val="0"/>
        <w:autoSpaceDN w:val="0"/>
        <w:adjustRightInd w:val="0"/>
        <w:spacing w:after="0" w:line="317" w:lineRule="exact"/>
        <w:jc w:val="both"/>
        <w:rPr>
          <w:rFonts w:ascii="Times New Roman" w:eastAsia="Calibri" w:hAnsi="Times New Roman" w:cs="Times New Roman"/>
          <w:color w:val="000000"/>
          <w:spacing w:val="-1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color w:val="000000"/>
          <w:spacing w:val="-1"/>
          <w:sz w:val="28"/>
          <w:szCs w:val="28"/>
          <w:lang w:eastAsia="ru-RU"/>
        </w:rPr>
        <w:t>4. Настоящее постановление вступает в силу со дня его официального опубликования.</w:t>
      </w:r>
    </w:p>
    <w:p w:rsidR="00FD7CD7" w:rsidRDefault="00FD7CD7" w:rsidP="00FD7CD7">
      <w:pPr>
        <w:widowControl w:val="0"/>
        <w:shd w:val="clear" w:color="auto" w:fill="FFFFFF"/>
        <w:tabs>
          <w:tab w:val="left" w:pos="1123"/>
        </w:tabs>
        <w:autoSpaceDE w:val="0"/>
        <w:autoSpaceDN w:val="0"/>
        <w:adjustRightInd w:val="0"/>
        <w:spacing w:after="0" w:line="317" w:lineRule="exact"/>
        <w:jc w:val="both"/>
        <w:rPr>
          <w:rFonts w:ascii="Times New Roman" w:eastAsia="Calibri" w:hAnsi="Times New Roman" w:cs="Times New Roman"/>
          <w:color w:val="000000"/>
          <w:spacing w:val="-1"/>
          <w:sz w:val="28"/>
          <w:szCs w:val="28"/>
          <w:lang w:eastAsia="ru-RU"/>
        </w:rPr>
      </w:pPr>
    </w:p>
    <w:p w:rsidR="00FD7CD7" w:rsidRDefault="00FD7CD7" w:rsidP="00FD7CD7">
      <w:pPr>
        <w:tabs>
          <w:tab w:val="left" w:pos="3945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D7CD7" w:rsidRDefault="00FD7CD7" w:rsidP="00FD7CD7">
      <w:pPr>
        <w:tabs>
          <w:tab w:val="left" w:pos="3945"/>
        </w:tabs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D7CD7" w:rsidRDefault="00FD7CD7" w:rsidP="00FD7CD7">
      <w:pPr>
        <w:tabs>
          <w:tab w:val="left" w:pos="3945"/>
        </w:tabs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D7CD7" w:rsidRDefault="00FD7CD7" w:rsidP="00FD7CD7">
      <w:pPr>
        <w:pStyle w:val="Default"/>
        <w:jc w:val="center"/>
        <w:rPr>
          <w:b/>
          <w:sz w:val="32"/>
          <w:szCs w:val="28"/>
        </w:rPr>
      </w:pPr>
      <w:r>
        <w:rPr>
          <w:rFonts w:eastAsia="Times New Roman"/>
          <w:sz w:val="28"/>
          <w:szCs w:val="28"/>
          <w:lang w:eastAsia="ru-RU"/>
        </w:rPr>
        <w:t>Глава Куладинского сельского поселения                                    С.К.Нонова</w:t>
      </w:r>
    </w:p>
    <w:p w:rsidR="00FD7CD7" w:rsidRDefault="00FD7CD7" w:rsidP="00FD7CD7">
      <w:pPr>
        <w:spacing w:after="240" w:line="240" w:lineRule="auto"/>
        <w:contextualSpacing/>
        <w:jc w:val="right"/>
        <w:textAlignment w:val="baseline"/>
        <w:outlineLvl w:val="1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                               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Утверждено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br/>
        <w:t>Постановлением главы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br/>
        <w:t>Куладинского  сельского поселения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br/>
        <w:t xml:space="preserve">от  11.05.2022г. №24 </w:t>
      </w:r>
    </w:p>
    <w:p w:rsidR="00FD7CD7" w:rsidRDefault="00FD7CD7" w:rsidP="00FD7CD7">
      <w:pPr>
        <w:autoSpaceDE w:val="0"/>
        <w:autoSpaceDN w:val="0"/>
        <w:adjustRightInd w:val="0"/>
        <w:spacing w:after="0" w:line="240" w:lineRule="auto"/>
        <w:ind w:firstLine="567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FD7CD7" w:rsidRDefault="00FD7CD7" w:rsidP="00FD7CD7">
      <w:pPr>
        <w:autoSpaceDE w:val="0"/>
        <w:autoSpaceDN w:val="0"/>
        <w:adjustRightInd w:val="0"/>
        <w:spacing w:after="0" w:line="240" w:lineRule="auto"/>
        <w:ind w:firstLine="567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FD7CD7" w:rsidRDefault="00FD7CD7" w:rsidP="00FD7CD7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FD7CD7" w:rsidRDefault="00FD7CD7" w:rsidP="00FD7CD7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Административный регламент</w:t>
      </w:r>
    </w:p>
    <w:p w:rsidR="00FD7CD7" w:rsidRDefault="00FD7CD7" w:rsidP="00FD7CD7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предоставления муниципальной услуги</w:t>
      </w:r>
    </w:p>
    <w:p w:rsidR="00FD7CD7" w:rsidRDefault="00FD7CD7" w:rsidP="00FD7CD7">
      <w:pPr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«Предоставление жилого помещения по договору социального найма или в собственность бесплатно»</w:t>
      </w:r>
    </w:p>
    <w:p w:rsidR="00FD7CD7" w:rsidRDefault="00FD7CD7" w:rsidP="00FD7CD7">
      <w:pPr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D7CD7" w:rsidRDefault="00FD7CD7" w:rsidP="00FD7CD7">
      <w:pPr>
        <w:keepNext/>
        <w:spacing w:before="120" w:after="120" w:line="240" w:lineRule="auto"/>
        <w:jc w:val="center"/>
        <w:outlineLvl w:val="0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Раздел I. Общие положения</w:t>
      </w:r>
    </w:p>
    <w:p w:rsidR="00FD7CD7" w:rsidRDefault="00FD7CD7" w:rsidP="00FD7CD7">
      <w:pPr>
        <w:spacing w:after="60" w:line="240" w:lineRule="auto"/>
        <w:jc w:val="center"/>
        <w:outlineLvl w:val="1"/>
        <w:rPr>
          <w:rFonts w:ascii="Times New Roman" w:eastAsia="Times New Roman" w:hAnsi="Times New Roman" w:cs="Times New Roman"/>
          <w:b/>
          <w:sz w:val="28"/>
          <w:szCs w:val="28"/>
          <w:lang w:val="x-none" w:eastAsia="x-none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val="x-none" w:eastAsia="x-none"/>
        </w:rPr>
        <w:t>Предмет регулирования</w:t>
      </w:r>
    </w:p>
    <w:p w:rsidR="00FD7CD7" w:rsidRDefault="00FD7CD7" w:rsidP="00FD7CD7">
      <w:pPr>
        <w:numPr>
          <w:ilvl w:val="0"/>
          <w:numId w:val="1"/>
        </w:numPr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Административный регламент предоставления муниципальной услуги «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едоставление жилого помещения по договору социального найма или в собственность бесплатно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» (далее - Административный регламент) разработан в целях повышения качества и доступности предоставления муниципальной услуги «Постановка граждан на учет в качестве нуждающихся в жилых помещениях» (далее - муниципальная услуга).</w:t>
      </w:r>
    </w:p>
    <w:p w:rsidR="00FD7CD7" w:rsidRDefault="00FD7CD7" w:rsidP="00FD7CD7">
      <w:pPr>
        <w:numPr>
          <w:ilvl w:val="0"/>
          <w:numId w:val="1"/>
        </w:numPr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Административный регламент устанавливает стандарт предоставления муниципальной услуги, состав, сроки и последовательность административных процедур (действий) администрации Онгудайского сельского поселения при предоставлении муниципальной услуги, требования к порядку их выполнения, порядок, формы контроля за исполнением административного регламента, досудебный (внесудебный) порядок обжалования решений и действий (бездействия) органа,  предоставляющего муниципальную услугу, должностного лица органа,  предоставляющего муниципальную  услугу, либо муниципального служащего.</w:t>
      </w:r>
    </w:p>
    <w:p w:rsidR="00FD7CD7" w:rsidRDefault="00FD7CD7" w:rsidP="00FD7CD7">
      <w:pPr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D7CD7" w:rsidRDefault="00FD7CD7" w:rsidP="00FD7CD7">
      <w:pPr>
        <w:spacing w:after="60" w:line="240" w:lineRule="auto"/>
        <w:jc w:val="center"/>
        <w:outlineLvl w:val="1"/>
        <w:rPr>
          <w:rFonts w:ascii="Times New Roman" w:eastAsia="Times New Roman" w:hAnsi="Times New Roman" w:cs="Times New Roman"/>
          <w:b/>
          <w:sz w:val="28"/>
          <w:szCs w:val="28"/>
          <w:lang w:val="x-none" w:eastAsia="x-none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val="x-none" w:eastAsia="x-none"/>
        </w:rPr>
        <w:t>Круг заявителей</w:t>
      </w:r>
    </w:p>
    <w:p w:rsidR="00FD7CD7" w:rsidRDefault="00FD7CD7" w:rsidP="00FD7CD7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Заявителями на предоставление муниципальной услуги могут выступать физические лица либо их законные представители, обратившиеся в соответствующий орган местного самоуправления или МФЦ (далее - Заявитель).</w:t>
      </w:r>
    </w:p>
    <w:p w:rsidR="00FD7CD7" w:rsidRDefault="00FD7CD7" w:rsidP="00FD7CD7">
      <w:pPr>
        <w:autoSpaceDE w:val="0"/>
        <w:autoSpaceDN w:val="0"/>
        <w:adjustRightInd w:val="0"/>
        <w:spacing w:after="0" w:line="240" w:lineRule="auto"/>
        <w:ind w:left="92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D7CD7" w:rsidRDefault="00FD7CD7" w:rsidP="00FD7CD7">
      <w:pPr>
        <w:spacing w:after="60" w:line="240" w:lineRule="auto"/>
        <w:jc w:val="center"/>
        <w:outlineLvl w:val="1"/>
        <w:rPr>
          <w:rFonts w:ascii="Times New Roman" w:eastAsia="Times New Roman" w:hAnsi="Times New Roman" w:cs="Times New Roman"/>
          <w:b/>
          <w:sz w:val="28"/>
          <w:szCs w:val="28"/>
          <w:lang w:val="x-none" w:eastAsia="x-none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val="x-none" w:eastAsia="x-none"/>
        </w:rPr>
        <w:t>Требования к порядку информирования о предоставлении муниципальной услуги</w:t>
      </w:r>
    </w:p>
    <w:p w:rsidR="00FD7CD7" w:rsidRDefault="00FD7CD7" w:rsidP="00FD7CD7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Информация о месте нахождения, графике работы, справочных телефонах, адресах электронной почты администрации Онгудайского сельского поселения</w:t>
      </w:r>
    </w:p>
    <w:p w:rsidR="00FD7CD7" w:rsidRDefault="00FD7CD7" w:rsidP="00FD7CD7">
      <w:pPr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Местонахождение администрации Куладинского  сельского поселения: 649435 Республика Алтай, Онгудайский район, село Кулада, ул. С.Этенова, 30;</w:t>
      </w:r>
    </w:p>
    <w:p w:rsidR="00FD7CD7" w:rsidRDefault="00FD7CD7" w:rsidP="00FD7CD7">
      <w:pPr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График работы: администрации Куладинского сельского поселения: 9ч. 00 мин-17ч.00 мин.</w:t>
      </w:r>
    </w:p>
    <w:p w:rsidR="00FD7CD7" w:rsidRDefault="00FD7CD7" w:rsidP="00FD7CD7">
      <w:pPr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Контактные телефоны: 388-45-29-4-50, </w:t>
      </w:r>
    </w:p>
    <w:p w:rsidR="00FD7CD7" w:rsidRDefault="00FD7CD7" w:rsidP="00FD7CD7">
      <w:pPr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color w:val="87898F"/>
          <w:shd w:val="clear" w:color="auto" w:fill="FFFFFF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А</w:t>
      </w:r>
      <w:r>
        <w:rPr>
          <w:rFonts w:ascii="Times New Roman" w:eastAsia="Times New Roman" w:hAnsi="Times New Roman" w:cs="Cambria"/>
          <w:sz w:val="28"/>
          <w:szCs w:val="28"/>
          <w:lang w:eastAsia="ru-RU"/>
        </w:rPr>
        <w:t xml:space="preserve">дрес электронной почты: </w:t>
      </w:r>
      <w:hyperlink r:id="rId7" w:history="1">
        <w:r>
          <w:rPr>
            <w:rStyle w:val="a3"/>
            <w:rFonts w:ascii="Helvetica" w:hAnsi="Helvetica"/>
            <w:shd w:val="clear" w:color="auto" w:fill="FFFFFF"/>
          </w:rPr>
          <w:t>kuladinskaya@mail.ru</w:t>
        </w:r>
      </w:hyperlink>
    </w:p>
    <w:p w:rsidR="00FD7CD7" w:rsidRDefault="00FD7CD7" w:rsidP="00FD7CD7">
      <w:pPr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Адрес официального сайта в сети Интернет: </w:t>
      </w:r>
    </w:p>
    <w:p w:rsidR="00FD7CD7" w:rsidRDefault="00FD7CD7" w:rsidP="00FD7CD7">
      <w:pPr>
        <w:autoSpaceDE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Информация по вопросам предоставления муниципальной услуги является открытой и предоставляется путем:</w:t>
      </w:r>
    </w:p>
    <w:p w:rsidR="00FD7CD7" w:rsidRDefault="00FD7CD7" w:rsidP="00FD7CD7">
      <w:pPr>
        <w:autoSpaceDE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1) размещения на официальном сайте администрации Куладинского сельского поселения;</w:t>
      </w:r>
    </w:p>
    <w:p w:rsidR="00FD7CD7" w:rsidRDefault="00FD7CD7" w:rsidP="00FD7CD7">
      <w:pPr>
        <w:autoSpaceDE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2) размещения на Едином портале государственных и муниципальных услуг (функций):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http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://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gosuslugi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u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FD7CD7" w:rsidRDefault="00FD7CD7" w:rsidP="00FD7CD7">
      <w:pPr>
        <w:autoSpaceDE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3) размещения на официальном сайте МФЦ Республики Алтай: http://www.altai-mfc.ru;</w:t>
      </w:r>
    </w:p>
    <w:p w:rsidR="00FD7CD7" w:rsidRDefault="00FD7CD7" w:rsidP="00FD7CD7">
      <w:pPr>
        <w:autoSpaceDE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4) проведения консультаций специалистом, предоставляющим муниципальную услугу при личном обращении;</w:t>
      </w:r>
    </w:p>
    <w:p w:rsidR="00FD7CD7" w:rsidRDefault="00FD7CD7" w:rsidP="00FD7CD7">
      <w:pPr>
        <w:autoSpaceDE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5) использования средств телефонной связи;</w:t>
      </w:r>
    </w:p>
    <w:p w:rsidR="00FD7CD7" w:rsidRDefault="00FD7CD7" w:rsidP="00FD7CD7">
      <w:pPr>
        <w:autoSpaceDE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6) размещения на информационном стенде, расположенном в помещении администрации Куладинского сельского поселения.</w:t>
      </w:r>
    </w:p>
    <w:p w:rsidR="00FD7CD7" w:rsidRDefault="00FD7CD7" w:rsidP="00FD7CD7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о вопросам получения муниципальной услуги можно получить консультацию путем личного обращения в администрацию Куладинского сельского поселения, по телефону, в письменной форме, направив свое обращение почтовой связью либо по электронной почте.</w:t>
      </w:r>
    </w:p>
    <w:p w:rsidR="00FD7CD7" w:rsidRDefault="00FD7CD7" w:rsidP="00FD7CD7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 случае личного обращения заявителя или обращения по телефону информация о порядке предоставления муниципальной услуги предоставляется специалистами администрации Куладинского сельского поселения (далее – специалист, предоставляющий муниципальную услугу).</w:t>
      </w:r>
    </w:p>
    <w:p w:rsidR="00FD7CD7" w:rsidRDefault="00FD7CD7" w:rsidP="00FD7CD7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и ответах на телефонные звонки и личные обращения специалисты, предоставляющие муниципальную услугу подробно, в вежливой (корректной) форме информируют обратившихся лиц по интересующим вопросам.</w:t>
      </w:r>
    </w:p>
    <w:p w:rsidR="00FD7CD7" w:rsidRDefault="00FD7CD7" w:rsidP="00FD7CD7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Индивидуальное устное информирование каждого заявителя специалистом, предоставляющим муниципальную услугу, осуществляется не более 15 минут.</w:t>
      </w:r>
    </w:p>
    <w:p w:rsidR="00FD7CD7" w:rsidRDefault="00FD7CD7" w:rsidP="00FD7CD7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 случае письменного обращения, направленного посредством почтового отправлением, доставлено заявителем в администрацию Куладинского сельского поселения, а также может быть направлено в электронной форме.</w:t>
      </w:r>
    </w:p>
    <w:p w:rsidR="00FD7CD7" w:rsidRDefault="00FD7CD7" w:rsidP="00FD7CD7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Информация должна предоставляться в доступной форме (на бумажном носителе или в электронном виде) и направляться на почтовый или электронный адреса, указанные в обращении, информация предоставляется в срок не позднее 30 дней.</w:t>
      </w:r>
    </w:p>
    <w:p w:rsidR="00FD7CD7" w:rsidRDefault="00FD7CD7" w:rsidP="00FD7CD7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На информационных стендах в помещениях предоставления муниципальной услуги размещается следующая информация:</w:t>
      </w:r>
    </w:p>
    <w:p w:rsidR="00FD7CD7" w:rsidRDefault="00FD7CD7" w:rsidP="00FD7CD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1) извлечения из нормативных правовых актов Российской Федерации, устанавливающих порядок и условия предоставления муниципальной услуги;</w:t>
      </w:r>
    </w:p>
    <w:p w:rsidR="00FD7CD7" w:rsidRDefault="00FD7CD7" w:rsidP="00FD7CD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2) блок-схема предоставления муниципальной услуги согласно приложению № 1 к настоящему административному регламенту;</w:t>
      </w:r>
    </w:p>
    <w:p w:rsidR="00FD7CD7" w:rsidRDefault="00FD7CD7" w:rsidP="00FD7CD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3) график приема граждан по личным вопросам руководителем администрации Куладинского сельского поселения;</w:t>
      </w:r>
    </w:p>
    <w:p w:rsidR="00FD7CD7" w:rsidRDefault="00FD7CD7" w:rsidP="00FD7CD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4) порядок получения гражданами консультаций о порядке предоставления муниципальной услуги;</w:t>
      </w:r>
    </w:p>
    <w:p w:rsidR="00FD7CD7" w:rsidRDefault="00FD7CD7" w:rsidP="00FD7CD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5) перечень документов, необходимых для предоставления услуги, и источники получения данных документов (орган, организация и их местонахождение);</w:t>
      </w:r>
    </w:p>
    <w:p w:rsidR="00FD7CD7" w:rsidRDefault="00FD7CD7" w:rsidP="00FD7CD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6) образец заполнения заявления;</w:t>
      </w:r>
    </w:p>
    <w:p w:rsidR="00FD7CD7" w:rsidRDefault="00FD7CD7" w:rsidP="00FD7CD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7) порядок обжалования действий (бездействий) и решений, осуществляемых и принимаемых в ходе предоставления муниципальной услуги.</w:t>
      </w:r>
    </w:p>
    <w:p w:rsidR="00FD7CD7" w:rsidRDefault="00FD7CD7" w:rsidP="00FD7CD7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 случае наличия соглашения о взаимодействии между Автономным учреждением Республики Алтай «Многофункциональный центр обеспечения предоставления государственных и муниципальных услуг» и администрацией Куладинского сельского поселения, информацию по вопросам предоставления муниципальной услуги в части приема заявления и документов в МФЦ заявитель может получить: с. Онгудай, ул. Советская, 87.</w:t>
      </w:r>
    </w:p>
    <w:p w:rsidR="00FD7CD7" w:rsidRDefault="00FD7CD7" w:rsidP="00FD7CD7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График работы МФЦ: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</w:p>
    <w:p w:rsidR="00FD7CD7" w:rsidRDefault="00FD7CD7" w:rsidP="00FD7CD7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недельник - пятница: с 8:00 до 17:00, без перерыва на обед. </w:t>
      </w:r>
    </w:p>
    <w:p w:rsidR="00FD7CD7" w:rsidRDefault="00FD7CD7" w:rsidP="00FD7CD7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уббота, воскресенье - выходные дни.</w:t>
      </w:r>
    </w:p>
    <w:p w:rsidR="00FD7CD7" w:rsidRDefault="00FD7CD7" w:rsidP="00FD7CD7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D7CD7" w:rsidRDefault="00FD7CD7" w:rsidP="00FD7CD7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D7CD7" w:rsidRDefault="00FD7CD7" w:rsidP="00FD7CD7">
      <w:pPr>
        <w:keepNext/>
        <w:spacing w:before="120" w:after="120" w:line="240" w:lineRule="auto"/>
        <w:jc w:val="center"/>
        <w:outlineLvl w:val="0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Раздел II. Стандарт предоставления муниципальной услуги</w:t>
      </w:r>
    </w:p>
    <w:p w:rsidR="00FD7CD7" w:rsidRDefault="00FD7CD7" w:rsidP="00FD7CD7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FD7CD7" w:rsidRDefault="00FD7CD7" w:rsidP="00FD7CD7">
      <w:pPr>
        <w:spacing w:after="60" w:line="240" w:lineRule="auto"/>
        <w:jc w:val="center"/>
        <w:outlineLvl w:val="1"/>
        <w:rPr>
          <w:rFonts w:ascii="Times New Roman" w:eastAsia="Times New Roman" w:hAnsi="Times New Roman" w:cs="Times New Roman"/>
          <w:b/>
          <w:sz w:val="28"/>
          <w:szCs w:val="28"/>
          <w:lang w:val="x-none" w:eastAsia="x-none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val="x-none" w:eastAsia="x-none"/>
        </w:rPr>
        <w:t>Наименование муниципальной услуги</w:t>
      </w:r>
    </w:p>
    <w:p w:rsidR="00FD7CD7" w:rsidRDefault="00FD7CD7" w:rsidP="00FD7CD7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Наименование муниципальной услуги: «Постановка граждан на учет в качестве нуждающихся в жилых помещениях».</w:t>
      </w:r>
    </w:p>
    <w:p w:rsidR="00FD7CD7" w:rsidRDefault="00FD7CD7" w:rsidP="00FD7CD7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D7CD7" w:rsidRDefault="00FD7CD7" w:rsidP="00FD7CD7">
      <w:pPr>
        <w:spacing w:after="60" w:line="240" w:lineRule="auto"/>
        <w:jc w:val="center"/>
        <w:outlineLvl w:val="1"/>
        <w:rPr>
          <w:rFonts w:ascii="Times New Roman" w:eastAsia="Times New Roman" w:hAnsi="Times New Roman" w:cs="Times New Roman"/>
          <w:b/>
          <w:sz w:val="28"/>
          <w:szCs w:val="28"/>
          <w:lang w:val="x-none" w:eastAsia="x-none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val="x-none" w:eastAsia="x-none"/>
        </w:rPr>
        <w:t>Наименование органа, предоставляющего муниципальную услугу</w:t>
      </w:r>
    </w:p>
    <w:p w:rsidR="00FD7CD7" w:rsidRDefault="00FD7CD7" w:rsidP="00FD7CD7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Муниципальная услуга предоставляется администрацией Куладинского сельского поселения.</w:t>
      </w:r>
    </w:p>
    <w:p w:rsidR="00FD7CD7" w:rsidRDefault="00FD7CD7" w:rsidP="00FD7CD7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соответствии с пунктом 3 статьи 7 Федерального закона № 210 в редакции от 01.01.2013 устанавливается запрет на требования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 и организации, за исключением получения услуг,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включенных в перечень услуг, которые являются необходимыми и обязательными для предоставления муниципальных услуг.</w:t>
      </w:r>
    </w:p>
    <w:p w:rsidR="00FD7CD7" w:rsidRDefault="00FD7CD7" w:rsidP="00FD7CD7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D7CD7" w:rsidRDefault="00FD7CD7" w:rsidP="00FD7CD7">
      <w:pPr>
        <w:spacing w:after="60" w:line="240" w:lineRule="auto"/>
        <w:jc w:val="center"/>
        <w:outlineLvl w:val="1"/>
        <w:rPr>
          <w:rFonts w:ascii="Times New Roman" w:eastAsia="Times New Roman" w:hAnsi="Times New Roman" w:cs="Times New Roman"/>
          <w:b/>
          <w:sz w:val="28"/>
          <w:szCs w:val="28"/>
          <w:lang w:val="x-none" w:eastAsia="x-none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val="x-none" w:eastAsia="x-none"/>
        </w:rPr>
        <w:t>Описание результата предоставления муниципальной услуги</w:t>
      </w:r>
    </w:p>
    <w:p w:rsidR="00FD7CD7" w:rsidRDefault="00FD7CD7" w:rsidP="00FD7CD7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Конечным результатом предоставления муниципальной услуги является один из нижеуказанных документов: </w:t>
      </w:r>
    </w:p>
    <w:p w:rsidR="00FD7CD7" w:rsidRDefault="00FD7CD7" w:rsidP="00FD7CD7">
      <w:pPr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567" w:firstLine="0"/>
        <w:contextualSpacing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остановка граждан на учет в качестве нуждающихся в жилых помещениях;</w:t>
      </w:r>
    </w:p>
    <w:p w:rsidR="00FD7CD7" w:rsidRDefault="00FD7CD7" w:rsidP="00FD7CD7">
      <w:pPr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567" w:firstLine="0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тказ в постановке на учет в качестве нуждающихся в жилых помещениях;</w:t>
      </w:r>
    </w:p>
    <w:p w:rsidR="00FD7CD7" w:rsidRDefault="00FD7CD7" w:rsidP="00FD7CD7">
      <w:pPr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D7CD7" w:rsidRDefault="00FD7CD7" w:rsidP="00FD7CD7">
      <w:pPr>
        <w:spacing w:after="60" w:line="240" w:lineRule="auto"/>
        <w:jc w:val="center"/>
        <w:outlineLvl w:val="1"/>
        <w:rPr>
          <w:rFonts w:ascii="Times New Roman" w:eastAsia="Times New Roman" w:hAnsi="Times New Roman" w:cs="Times New Roman"/>
          <w:b/>
          <w:sz w:val="28"/>
          <w:szCs w:val="28"/>
          <w:lang w:val="x-none" w:eastAsia="x-none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val="x-none" w:eastAsia="x-none"/>
        </w:rPr>
        <w:t>Срок предоставления муниципальной услуги</w:t>
      </w:r>
    </w:p>
    <w:p w:rsidR="00FD7CD7" w:rsidRDefault="00FD7CD7" w:rsidP="00FD7CD7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роки предоставления муниципальной услуги:</w:t>
      </w:r>
    </w:p>
    <w:p w:rsidR="00FD7CD7" w:rsidRDefault="00FD7CD7" w:rsidP="00FD7CD7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Максимальный срок предоставления муниципальной услуги составляет 30 календарных дней с момента приема заявления о предоставлении муниципальной услуги и прилагаемых к этому заявлению документов.</w:t>
      </w:r>
    </w:p>
    <w:p w:rsidR="00FD7CD7" w:rsidRDefault="00FD7CD7" w:rsidP="00FD7CD7">
      <w:pPr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D7CD7" w:rsidRDefault="00FD7CD7" w:rsidP="00FD7CD7">
      <w:pPr>
        <w:spacing w:after="60" w:line="240" w:lineRule="auto"/>
        <w:jc w:val="center"/>
        <w:outlineLvl w:val="1"/>
        <w:rPr>
          <w:rFonts w:ascii="Times New Roman" w:eastAsia="Times New Roman" w:hAnsi="Times New Roman" w:cs="Times New Roman"/>
          <w:b/>
          <w:sz w:val="28"/>
          <w:szCs w:val="28"/>
          <w:lang w:val="x-none" w:eastAsia="x-none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val="x-none" w:eastAsia="x-none"/>
        </w:rPr>
        <w:t>Перечень нормативных правовых актов, регулирующих отношения, возникающие в связи с предоставлением муниципальной услуги, с указанием их реквизитов и источников официального опубликования</w:t>
      </w:r>
    </w:p>
    <w:p w:rsidR="00FD7CD7" w:rsidRDefault="00FD7CD7" w:rsidP="00FD7CD7">
      <w:pPr>
        <w:numPr>
          <w:ilvl w:val="0"/>
          <w:numId w:val="3"/>
        </w:numPr>
        <w:tabs>
          <w:tab w:val="left" w:pos="-360"/>
          <w:tab w:val="left" w:pos="18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Предоставление муниципальной услуги осуществляется в соответствии со следующими правовыми актами: </w:t>
      </w:r>
    </w:p>
    <w:p w:rsidR="00FD7CD7" w:rsidRDefault="00FD7CD7" w:rsidP="00FD7CD7">
      <w:pPr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Конституция Российской Федерации;</w:t>
      </w:r>
    </w:p>
    <w:p w:rsidR="00FD7CD7" w:rsidRDefault="00FD7CD7" w:rsidP="00FD7CD7">
      <w:pPr>
        <w:numPr>
          <w:ilvl w:val="0"/>
          <w:numId w:val="4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Конституцией Республики Алтай;</w:t>
      </w:r>
    </w:p>
    <w:p w:rsidR="00FD7CD7" w:rsidRDefault="00FD7CD7" w:rsidP="00FD7CD7">
      <w:pPr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Жилищный кодекс Российской Федерации от 29.12.2004 № 188-ФЗ;</w:t>
      </w:r>
    </w:p>
    <w:p w:rsidR="00FD7CD7" w:rsidRDefault="00FD7CD7" w:rsidP="00FD7CD7">
      <w:pPr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Федеральный закон от 06.10.2003г. №131-ФЗ «Об общих принципах организации местного самоуправления в Российской Федерации»;</w:t>
      </w:r>
    </w:p>
    <w:p w:rsidR="00FD7CD7" w:rsidRDefault="00FD7CD7" w:rsidP="00FD7CD7">
      <w:pPr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Федеральным Законом № 1244-1 от 15.05.1991 г «О социальной защите граждан, подвергшихся воздействию радиации вследствие катастрофы на Чернобыльской АЭС»;</w:t>
      </w:r>
    </w:p>
    <w:p w:rsidR="00FD7CD7" w:rsidRDefault="00FD7CD7" w:rsidP="00FD7CD7">
      <w:pPr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Федеральный закон от 24.11.1995 № 181-ФЗ «О социальной защите инвалидов в Российской Федерации»;</w:t>
      </w:r>
    </w:p>
    <w:p w:rsidR="00FD7CD7" w:rsidRDefault="00FD7CD7" w:rsidP="00FD7CD7">
      <w:pPr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Федеральным Законом № 5 от 12.01.1995 г «О ветеранах»;</w:t>
      </w:r>
    </w:p>
    <w:p w:rsidR="00FD7CD7" w:rsidRDefault="00FD7CD7" w:rsidP="00FD7CD7">
      <w:pPr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остановление Правительства Российской Федерации № 153 от 21.03.2006г «О некоторых вопросах реализации подпрограммы «Выполнение государственных обязательств по обеспечению жильем отдельных категорий граждан, установленных Федеральным законодательством» Федеральной Целевой Программы «Жилище» на 2011-2015гг.;</w:t>
      </w:r>
    </w:p>
    <w:p w:rsidR="00FD7CD7" w:rsidRDefault="00FD7CD7" w:rsidP="00FD7CD7">
      <w:pPr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становление Правительства Республики Алтай от 6.05.2014 г. № 122 «Об утверждении Положения об особенностях подачи и рассмотрения жалоб на решения и действия (бездействие) органов государственной власти Республики Алтай, их должностных лиц, государственных гражданских служащих органов государственной власти Республики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Алтай при предоставлении государственных услуг и признании утратившим силу постановления Правительства Республики Алтай от 3 июля 2012 года №175»;</w:t>
      </w:r>
    </w:p>
    <w:p w:rsidR="00FD7CD7" w:rsidRDefault="00FD7CD7" w:rsidP="00FD7CD7">
      <w:pPr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Закон Республики Алтай от 14 февраля 2006 г. № 16-РЗ «О порядке ведения органами местного самоуправления в Республике Алтай учета граждан в качестве нуждающихся в жилых помещениях, предоставляемых по договорам социального найма, и определения общей площади предоставляемого жилого помещения»;</w:t>
      </w:r>
    </w:p>
    <w:p w:rsidR="00FD7CD7" w:rsidRDefault="00FD7CD7" w:rsidP="00FD7CD7">
      <w:pPr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Закон Республики Алтай от 04.06.2012 № 31-РЗ «О наделении органов местного самоуправления в Республике Алтай отдельными государственными полномочиями Республики Алтай по постановке на учет и учету граждан Российской Федерации, имеющих право на получение жилищных субсидий (единовременных социальных выплат) на приобретение или строительство жилых помещений»;</w:t>
      </w:r>
    </w:p>
    <w:p w:rsidR="00FD7CD7" w:rsidRDefault="00FD7CD7" w:rsidP="00FD7CD7">
      <w:pPr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остановление Правительства Республики Алтай № 35 от 21.02.2008г «Об утверждении Положения о предоставлении мер социальной поддержке по обеспечению жильем ветеранов, инвалидов и семей, имеющих детей – инвалидов»;</w:t>
      </w:r>
    </w:p>
    <w:p w:rsidR="00FD7CD7" w:rsidRDefault="00FD7CD7" w:rsidP="00FD7CD7">
      <w:pPr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Закон Республики Алтай от 27.04.2009 № 11-РЗ «О категориях граждан, имеющих право на получение по договорам социального найма жилых помещений жилищного фонда Республики Алтай»;</w:t>
      </w:r>
    </w:p>
    <w:p w:rsidR="00FD7CD7" w:rsidRDefault="00FD7CD7" w:rsidP="00FD7CD7">
      <w:pPr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Закон Республики Алтай от 17.10.2006 № 69-РЗ «О порядке определения размера дохода и стоимости имущества граждан в целях признания их малоимущими и предоставления им по договорам социального найма жилых помещений муниципального жилищного фонда»;</w:t>
      </w:r>
    </w:p>
    <w:p w:rsidR="00FD7CD7" w:rsidRDefault="00FD7CD7" w:rsidP="00FD7CD7">
      <w:pPr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остановление Правительства Республики Алтай от 20.06.2007 № 114 «Об утверждении перечня документов, подтверждающих сведения о гражданине и членах его семьи, а также их доходах и имуществе и формы заявления для признания граждан малоимущими в целях постановки их на учет, как нуждающихся в жилых помещениях, предоставляемых по договору социального найма»;</w:t>
      </w:r>
    </w:p>
    <w:p w:rsidR="00FD7CD7" w:rsidRDefault="00FD7CD7" w:rsidP="00FD7CD7">
      <w:pPr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ные правовые акты Российской Федерации, Республики Алтай, муниципальные правовые акты муниципального образования 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Онгудайского сельского поселения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FD7CD7" w:rsidRDefault="00FD7CD7" w:rsidP="00FD7CD7">
      <w:pPr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D7CD7" w:rsidRDefault="00FD7CD7" w:rsidP="00FD7CD7">
      <w:pPr>
        <w:spacing w:after="60" w:line="240" w:lineRule="auto"/>
        <w:jc w:val="center"/>
        <w:outlineLvl w:val="1"/>
        <w:rPr>
          <w:rFonts w:ascii="Times New Roman" w:eastAsia="Times New Roman" w:hAnsi="Times New Roman" w:cs="Times New Roman"/>
          <w:b/>
          <w:sz w:val="28"/>
          <w:szCs w:val="28"/>
          <w:lang w:val="x-none" w:eastAsia="x-none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val="x-none" w:eastAsia="x-none"/>
        </w:rPr>
        <w:t>Исчерпывающий перечень документов, необходимых в соответствии 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, способы их получения заявителем, в том числе в электронной форме</w:t>
      </w:r>
    </w:p>
    <w:p w:rsidR="00FD7CD7" w:rsidRDefault="00FD7CD7" w:rsidP="00FD7CD7">
      <w:pPr>
        <w:numPr>
          <w:ilvl w:val="0"/>
          <w:numId w:val="3"/>
        </w:numPr>
        <w:tabs>
          <w:tab w:val="left" w:pos="-360"/>
          <w:tab w:val="left" w:pos="18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Муниципальная услуга предоставляется при поступлении в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администрацию Куладинского сельского поселения</w:t>
      </w:r>
      <w:r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ледующих документов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:</w:t>
      </w:r>
    </w:p>
    <w:p w:rsidR="00FD7CD7" w:rsidRDefault="00FD7CD7" w:rsidP="00FD7CD7">
      <w:pPr>
        <w:numPr>
          <w:ilvl w:val="0"/>
          <w:numId w:val="5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заявление о принятии на учет в качестве нуждающегося в жилых помещениях (далее - заявление);</w:t>
      </w:r>
    </w:p>
    <w:p w:rsidR="00FD7CD7" w:rsidRDefault="00FD7CD7" w:rsidP="00FD7CD7">
      <w:pPr>
        <w:numPr>
          <w:ilvl w:val="0"/>
          <w:numId w:val="5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копия документа, удостоверяющего личность заявителя (заявителей), являющегося физическим лицом, либо личность законного представителя физического лица;</w:t>
      </w:r>
      <w:bookmarkStart w:id="0" w:name="Par43"/>
      <w:bookmarkEnd w:id="0"/>
    </w:p>
    <w:p w:rsidR="00FD7CD7" w:rsidRDefault="00FD7CD7" w:rsidP="00FD7CD7">
      <w:pPr>
        <w:numPr>
          <w:ilvl w:val="0"/>
          <w:numId w:val="5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копия документа, удостоверяющего права (полномочия) представителя физического, если с заявлением обращается законный представитель заявителя (заявителей);</w:t>
      </w:r>
    </w:p>
    <w:p w:rsidR="00FD7CD7" w:rsidRDefault="00FD7CD7" w:rsidP="00FD7CD7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правка о составе семьи (документы, подтверждающие состав семьи: свидетельство о рождении, свидетельство о заключении брака, решение об усыновлении (удочерении), судебное решение о признании членом семьи);</w:t>
      </w:r>
    </w:p>
    <w:p w:rsidR="00FD7CD7" w:rsidRDefault="00FD7CD7" w:rsidP="00FD7CD7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документы, подтверждающие право быть признанным нуждающимся в жилом помещении, а именно:</w:t>
      </w:r>
    </w:p>
    <w:p w:rsidR="00FD7CD7" w:rsidRDefault="00FD7CD7" w:rsidP="00FD7CD7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ыписка из домовой книги или выписка из карточки регистрации (прописки);</w:t>
      </w:r>
    </w:p>
    <w:p w:rsidR="00FD7CD7" w:rsidRDefault="00FD7CD7" w:rsidP="00FD7CD7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документы, подтверждающие право пользования жилыми помещением, занимаемым получателем услуги и членами его семьи (договор, ордер, решение о предоставлении жилого помещения);</w:t>
      </w:r>
    </w:p>
    <w:p w:rsidR="00FD7CD7" w:rsidRDefault="00FD7CD7" w:rsidP="00FD7CD7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правка органа государственной регистрации прав на недвижимое имущество и сделок с ним;</w:t>
      </w:r>
    </w:p>
    <w:p w:rsidR="00FD7CD7" w:rsidRDefault="00FD7CD7" w:rsidP="00FD7CD7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правка организации (органа) по государственному техническому учету и (или) технической инвентаризации о наличии или отсутствии у гражданина и членов его семьи жилых помещений;</w:t>
      </w:r>
    </w:p>
    <w:p w:rsidR="00FD7CD7" w:rsidRDefault="00FD7CD7" w:rsidP="00FD7CD7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видетельство(а) о государственной регистрации транспортного(ых) средства, гражданина и (или) членов его семьи;</w:t>
      </w:r>
    </w:p>
    <w:p w:rsidR="00FD7CD7" w:rsidRDefault="00FD7CD7" w:rsidP="00FD7CD7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аспорт (а) транспортного (ых) средства;</w:t>
      </w:r>
    </w:p>
    <w:p w:rsidR="00FD7CD7" w:rsidRDefault="00FD7CD7" w:rsidP="00FD7CD7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документы, подтверждающие стоимость транспортного средства гражданина и (или) членов его семьи (договор купли-продажи);</w:t>
      </w:r>
    </w:p>
    <w:p w:rsidR="00FD7CD7" w:rsidRDefault="00FD7CD7" w:rsidP="00FD7CD7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документы, подтверждающие стоимость недвижимого имущества, или справка о стоимости недвижимого имущества из органа, осуществляющего техническую инвентаризацию объектов капитального строительства, по месту нахождения такого имущества;</w:t>
      </w:r>
    </w:p>
    <w:p w:rsidR="00FD7CD7" w:rsidRDefault="00FD7CD7" w:rsidP="00FD7CD7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документы, подтверждающие нормативную стоимость земельного участка, кроме участков площадью 600 и менее квадратных метров, предоставленные гражданам для ведения садоводства и огородничества;</w:t>
      </w:r>
    </w:p>
    <w:p w:rsidR="00FD7CD7" w:rsidRDefault="00FD7CD7" w:rsidP="00FD7CD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- документы, необходимые для признания гражданина малоимущими:</w:t>
      </w:r>
    </w:p>
    <w:p w:rsidR="00FD7CD7" w:rsidRDefault="00FD7CD7" w:rsidP="00FD7CD7">
      <w:pPr>
        <w:widowControl w:val="0"/>
        <w:numPr>
          <w:ilvl w:val="0"/>
          <w:numId w:val="7"/>
        </w:numPr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случае временного отсутствия члена семьи заявителя документы, подтверждающие временное отсутствие членов семьи заявителя по причине прохождения службы по призыву в Вооруженных Силах Российской Федерации, пребывания в учреждениях, исполняющих наказание в виде лишения свободы, либо обучения в образовательных учреждениях среднего профессионального и высшего профессионального и высшего профессионального образования по очной форме (справка военного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комиссариата; справка учреждения, исполняющего наказание в виде лишения свободы; справка образовательного учреждения)</w:t>
      </w:r>
    </w:p>
    <w:p w:rsidR="00FD7CD7" w:rsidRDefault="00FD7CD7" w:rsidP="00FD7CD7">
      <w:pPr>
        <w:widowControl w:val="0"/>
        <w:numPr>
          <w:ilvl w:val="0"/>
          <w:numId w:val="7"/>
        </w:numPr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документы, подтверждающие размер заработной платы, стипендии;</w:t>
      </w:r>
    </w:p>
    <w:p w:rsidR="00FD7CD7" w:rsidRDefault="00FD7CD7" w:rsidP="00FD7CD7">
      <w:pPr>
        <w:widowControl w:val="0"/>
        <w:numPr>
          <w:ilvl w:val="0"/>
          <w:numId w:val="7"/>
        </w:numPr>
        <w:autoSpaceDE w:val="0"/>
        <w:autoSpaceDN w:val="0"/>
        <w:adjustRightInd w:val="0"/>
        <w:spacing w:after="0" w:line="240" w:lineRule="auto"/>
        <w:ind w:left="142" w:hanging="142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документы, подтверждающие суммы уплачиваемых (получаемых) алиментов;</w:t>
      </w:r>
    </w:p>
    <w:p w:rsidR="00FD7CD7" w:rsidRDefault="00FD7CD7" w:rsidP="00FD7CD7">
      <w:pPr>
        <w:widowControl w:val="0"/>
        <w:numPr>
          <w:ilvl w:val="0"/>
          <w:numId w:val="7"/>
        </w:numPr>
        <w:autoSpaceDE w:val="0"/>
        <w:autoSpaceDN w:val="0"/>
        <w:adjustRightInd w:val="0"/>
        <w:spacing w:after="0" w:line="240" w:lineRule="auto"/>
        <w:ind w:left="142" w:hanging="142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документы о суммах начисленных пенсий, доплат к ним и пособий;</w:t>
      </w:r>
    </w:p>
    <w:p w:rsidR="00FD7CD7" w:rsidRDefault="00FD7CD7" w:rsidP="00FD7CD7">
      <w:pPr>
        <w:widowControl w:val="0"/>
        <w:numPr>
          <w:ilvl w:val="0"/>
          <w:numId w:val="7"/>
        </w:numPr>
        <w:autoSpaceDE w:val="0"/>
        <w:autoSpaceDN w:val="0"/>
        <w:adjustRightInd w:val="0"/>
        <w:spacing w:after="0" w:line="240" w:lineRule="auto"/>
        <w:ind w:left="142" w:hanging="142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документ из органа социальной защиты населения о размере получаемых компенсационных (кроме выплат неработающим трудоспособным лицам, осуществляющим уход за нетрудоспособными гражданами) и социальных выплат;</w:t>
      </w:r>
    </w:p>
    <w:p w:rsidR="00FD7CD7" w:rsidRDefault="00FD7CD7" w:rsidP="00FD7CD7">
      <w:pPr>
        <w:widowControl w:val="0"/>
        <w:numPr>
          <w:ilvl w:val="0"/>
          <w:numId w:val="7"/>
        </w:numPr>
        <w:autoSpaceDE w:val="0"/>
        <w:autoSpaceDN w:val="0"/>
        <w:adjustRightInd w:val="0"/>
        <w:spacing w:after="0" w:line="240" w:lineRule="auto"/>
        <w:ind w:left="142" w:hanging="142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документ о выплатах, производимых органом службы занятости по месту жительства гражданина;</w:t>
      </w:r>
    </w:p>
    <w:p w:rsidR="00FD7CD7" w:rsidRDefault="00FD7CD7" w:rsidP="00FD7CD7">
      <w:pPr>
        <w:widowControl w:val="0"/>
        <w:numPr>
          <w:ilvl w:val="0"/>
          <w:numId w:val="7"/>
        </w:numPr>
        <w:autoSpaceDE w:val="0"/>
        <w:autoSpaceDN w:val="0"/>
        <w:adjustRightInd w:val="0"/>
        <w:spacing w:after="0" w:line="240" w:lineRule="auto"/>
        <w:ind w:left="142" w:hanging="142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копии налоговых деклараций о доходах за расчетный период, заверенные налоговыми органами, подтверждающие доходы гражданина-заявителя и всех членов его семьи или одиноко проживающего гражданина-заявителя.</w:t>
      </w:r>
    </w:p>
    <w:p w:rsidR="00FD7CD7" w:rsidRDefault="00FD7CD7" w:rsidP="00FD7CD7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- документы, подтверждающие отношение гражданина к иной определенной федеральным законом или законом Республики Алтай категории граждан, имеющих право быть принятыми на учет в качестве нуждающихся в жилых помещениях.</w:t>
      </w:r>
    </w:p>
    <w:p w:rsidR="00FD7CD7" w:rsidRDefault="00FD7CD7" w:rsidP="00FD7CD7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 случае предоставления копий документов, они должны быть нотариально удостоверены либо предоставляются заявителем сотруднику, осуществляющему прием документов, вместе с оригиналами для сверки (в случае личной подачи заявления и прилагаемых документов). Сотрудник, осуществляющий прием документов, осуществляет сверку представленных копий документов с оригиналами и в случае их идентичности заверяет представленные копии.</w:t>
      </w:r>
    </w:p>
    <w:p w:rsidR="00FD7CD7" w:rsidRDefault="00FD7CD7" w:rsidP="00FD7CD7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D7CD7" w:rsidRDefault="00FD7CD7" w:rsidP="00FD7CD7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D7CD7" w:rsidRDefault="00FD7CD7" w:rsidP="00FD7CD7">
      <w:pPr>
        <w:spacing w:after="60" w:line="240" w:lineRule="auto"/>
        <w:jc w:val="center"/>
        <w:outlineLvl w:val="1"/>
        <w:rPr>
          <w:rFonts w:ascii="Times New Roman" w:eastAsia="Times New Roman" w:hAnsi="Times New Roman" w:cs="Times New Roman"/>
          <w:b/>
          <w:sz w:val="28"/>
          <w:szCs w:val="28"/>
          <w:lang w:val="x-none" w:eastAsia="x-none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val="x-none" w:eastAsia="x-none"/>
        </w:rPr>
        <w:t>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ов, участвующих в предоставлении муниципальных услуг, и которые заявитель вправе представить, а также способы их получения заявителями, в том числе в электронной форме</w:t>
      </w:r>
    </w:p>
    <w:p w:rsidR="00FD7CD7" w:rsidRDefault="00FD7CD7" w:rsidP="00FD7CD7">
      <w:pPr>
        <w:autoSpaceDE w:val="0"/>
        <w:autoSpaceDN w:val="0"/>
        <w:adjustRightInd w:val="0"/>
        <w:spacing w:after="0" w:line="240" w:lineRule="auto"/>
        <w:ind w:firstLine="426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Документами, необходимыми в соответствии с нормативными правовыми актами для предоставления муниципальной услуги, которые находятся в распоряжении Росреестра и иных организациях, и которые представляются в администрацию Куладинского сельского поселения заявителями, являются:</w:t>
      </w:r>
    </w:p>
    <w:p w:rsidR="00FD7CD7" w:rsidRDefault="00FD7CD7" w:rsidP="00FD7CD7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- справка органов государственной регистрации прав на недвижимое имущество и сделок с ним.</w:t>
      </w:r>
    </w:p>
    <w:p w:rsidR="00FD7CD7" w:rsidRDefault="00FD7CD7" w:rsidP="00FD7CD7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highlight w:val="green"/>
          <w:lang w:eastAsia="ru-RU"/>
        </w:rPr>
      </w:pPr>
    </w:p>
    <w:p w:rsidR="00FD7CD7" w:rsidRDefault="00FD7CD7" w:rsidP="00FD7CD7">
      <w:pPr>
        <w:spacing w:after="60" w:line="240" w:lineRule="auto"/>
        <w:jc w:val="center"/>
        <w:outlineLvl w:val="1"/>
        <w:rPr>
          <w:rFonts w:ascii="Times New Roman" w:eastAsia="Times New Roman" w:hAnsi="Times New Roman" w:cs="Times New Roman"/>
          <w:b/>
          <w:sz w:val="28"/>
          <w:szCs w:val="28"/>
          <w:lang w:val="x-none" w:eastAsia="x-none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val="x-none" w:eastAsia="x-none"/>
        </w:rPr>
        <w:t xml:space="preserve">Исчерпывающий перечень документов, необходимых в соответствии с нормативными правовыми актами для предоставления муниципальной </w:t>
      </w:r>
      <w:r>
        <w:rPr>
          <w:rFonts w:ascii="Times New Roman" w:eastAsia="Times New Roman" w:hAnsi="Times New Roman" w:cs="Times New Roman"/>
          <w:b/>
          <w:sz w:val="28"/>
          <w:szCs w:val="28"/>
          <w:lang w:val="x-none" w:eastAsia="x-none"/>
        </w:rPr>
        <w:lastRenderedPageBreak/>
        <w:t>услуги, которые предоставляются исключительно заявителем (оригиналы и копии документов)</w:t>
      </w:r>
    </w:p>
    <w:p w:rsidR="00FD7CD7" w:rsidRDefault="00FD7CD7" w:rsidP="00FD7CD7">
      <w:pPr>
        <w:autoSpaceDE w:val="0"/>
        <w:autoSpaceDN w:val="0"/>
        <w:adjustRightInd w:val="0"/>
        <w:spacing w:after="0" w:line="240" w:lineRule="auto"/>
        <w:ind w:firstLine="426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12. Документами, необходимыми в соответствии с нормативными правовыми актами для предоставления муниципальной услуги, предоставление которых возможно только заявителем, являются:</w:t>
      </w:r>
    </w:p>
    <w:p w:rsidR="00FD7CD7" w:rsidRDefault="00FD7CD7" w:rsidP="00FD7CD7">
      <w:pPr>
        <w:numPr>
          <w:ilvl w:val="0"/>
          <w:numId w:val="5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копия документа, удостоверяющего личность заявителя (заявителей), являющегося физическим лицом, либо личность законного представителя физического лица;</w:t>
      </w:r>
    </w:p>
    <w:p w:rsidR="00FD7CD7" w:rsidRDefault="00FD7CD7" w:rsidP="00FD7CD7">
      <w:pPr>
        <w:numPr>
          <w:ilvl w:val="0"/>
          <w:numId w:val="5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копия документа, удостоверяющего права (полномочия) представителя физического, если с заявлением обращается законный представитель заявителя (заявителей);</w:t>
      </w:r>
    </w:p>
    <w:p w:rsidR="00FD7CD7" w:rsidRDefault="00FD7CD7" w:rsidP="00FD7CD7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правка о составе семьи (документы, подтверждающие состав семьи: свидетельство о рождении, свидетельство о заключении брака, решение об усыновлении (удочерении), судебное решение о признании членом семьи);</w:t>
      </w:r>
    </w:p>
    <w:p w:rsidR="00FD7CD7" w:rsidRDefault="00FD7CD7" w:rsidP="00FD7CD7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ыписка из домовой книги или выписка из карточки регистрации (прописки);</w:t>
      </w:r>
    </w:p>
    <w:p w:rsidR="00FD7CD7" w:rsidRDefault="00FD7CD7" w:rsidP="00FD7CD7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документы, необходимые для признания гражданина малоимущим;</w:t>
      </w:r>
    </w:p>
    <w:p w:rsidR="00FD7CD7" w:rsidRDefault="00FD7CD7" w:rsidP="00FD7CD7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документы, подтверждающие отношение гражданина к иной определенной федеральным законом или законом Республики Алтай категории граждан, имеющих право быть принятыми на учет в качестве нуждающихся в жилых помещениях;</w:t>
      </w:r>
    </w:p>
    <w:p w:rsidR="00FD7CD7" w:rsidRDefault="00FD7CD7" w:rsidP="00FD7CD7">
      <w:pPr>
        <w:numPr>
          <w:ilvl w:val="0"/>
          <w:numId w:val="8"/>
        </w:numPr>
        <w:autoSpaceDE w:val="0"/>
        <w:autoSpaceDN w:val="0"/>
        <w:adjustRightInd w:val="0"/>
        <w:spacing w:after="0" w:line="240" w:lineRule="auto"/>
        <w:ind w:left="0" w:firstLine="426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Администрация Куладинского сельского поселения не вправе требовать от заявителя:</w:t>
      </w:r>
    </w:p>
    <w:p w:rsidR="00FD7CD7" w:rsidRDefault="00FD7CD7" w:rsidP="00FD7CD7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- 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FD7CD7" w:rsidRDefault="00FD7CD7" w:rsidP="00FD7CD7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-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, органы местного самоуправления, организации, за исключением получения услуг и получения документов и информации, предоставляемых в результате предоставления необходимых и обязательных услуг.</w:t>
      </w:r>
    </w:p>
    <w:p w:rsidR="00FD7CD7" w:rsidRDefault="00FD7CD7" w:rsidP="00FD7CD7">
      <w:pPr>
        <w:autoSpaceDE w:val="0"/>
        <w:autoSpaceDN w:val="0"/>
        <w:adjustRightInd w:val="0"/>
        <w:spacing w:after="0" w:line="240" w:lineRule="auto"/>
        <w:ind w:firstLine="426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За заявителем остается право по собственной инициативе предоставить документы, необходимые в соответствии с нормативными правовыми актами для предоставления муниципальной услуги из данного перечня. </w:t>
      </w:r>
    </w:p>
    <w:p w:rsidR="00FD7CD7" w:rsidRDefault="00FD7CD7" w:rsidP="00FD7CD7">
      <w:pPr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D7CD7" w:rsidRDefault="00FD7CD7" w:rsidP="00FD7CD7">
      <w:pPr>
        <w:spacing w:after="60" w:line="240" w:lineRule="auto"/>
        <w:jc w:val="center"/>
        <w:outlineLvl w:val="1"/>
        <w:rPr>
          <w:rFonts w:ascii="Times New Roman" w:eastAsia="Times New Roman" w:hAnsi="Times New Roman" w:cs="Times New Roman"/>
          <w:b/>
          <w:sz w:val="28"/>
          <w:szCs w:val="28"/>
          <w:lang w:val="x-none" w:eastAsia="x-none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val="x-none" w:eastAsia="x-none"/>
        </w:rPr>
        <w:t>Исчерпывающий перечень оснований для отказа в приеме документов, необходимых для предоставления муниципальной услуги</w:t>
      </w:r>
    </w:p>
    <w:p w:rsidR="00FD7CD7" w:rsidRDefault="00FD7CD7" w:rsidP="00FD7CD7">
      <w:pPr>
        <w:tabs>
          <w:tab w:val="left" w:pos="-360"/>
          <w:tab w:val="left" w:pos="18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снованиями для отказа в приеме документов, необходимых для предоставления муниципальной услуги, действующим законодательством Российской Федерации не предусмотрены.</w:t>
      </w:r>
    </w:p>
    <w:p w:rsidR="00FD7CD7" w:rsidRDefault="00FD7CD7" w:rsidP="00FD7CD7">
      <w:pPr>
        <w:tabs>
          <w:tab w:val="left" w:pos="-360"/>
          <w:tab w:val="left" w:pos="180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D7CD7" w:rsidRDefault="00FD7CD7" w:rsidP="00FD7CD7">
      <w:pPr>
        <w:spacing w:after="60" w:line="240" w:lineRule="auto"/>
        <w:jc w:val="center"/>
        <w:outlineLvl w:val="1"/>
        <w:rPr>
          <w:rFonts w:ascii="Times New Roman" w:eastAsia="Times New Roman" w:hAnsi="Times New Roman" w:cs="Times New Roman"/>
          <w:b/>
          <w:sz w:val="28"/>
          <w:szCs w:val="28"/>
          <w:lang w:val="x-none" w:eastAsia="x-none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val="x-none" w:eastAsia="x-none"/>
        </w:rPr>
        <w:lastRenderedPageBreak/>
        <w:t>Исчерпывающий перечень оснований для отказа или приостановления предоставления муниципальной услуги</w:t>
      </w:r>
    </w:p>
    <w:p w:rsidR="00FD7CD7" w:rsidRDefault="00FD7CD7" w:rsidP="00FD7CD7">
      <w:pPr>
        <w:tabs>
          <w:tab w:val="left" w:pos="-360"/>
          <w:tab w:val="left" w:pos="18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едоставление муниципальной услуги не может быть приостановлено. Заявителю может быть отказано в предоставлении муниципальной услуги по следующим основаниям:</w:t>
      </w:r>
    </w:p>
    <w:p w:rsidR="00FD7CD7" w:rsidRDefault="00FD7CD7" w:rsidP="00FD7CD7">
      <w:pPr>
        <w:numPr>
          <w:ilvl w:val="0"/>
          <w:numId w:val="9"/>
        </w:numPr>
        <w:autoSpaceDE w:val="0"/>
        <w:autoSpaceDN w:val="0"/>
        <w:adjustRightInd w:val="0"/>
        <w:spacing w:after="0" w:line="240" w:lineRule="auto"/>
        <w:ind w:left="0" w:firstLine="55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 заявлением обратилось ненадлежащее лицо;</w:t>
      </w:r>
    </w:p>
    <w:p w:rsidR="00FD7CD7" w:rsidRDefault="00FD7CD7" w:rsidP="00FD7CD7">
      <w:pPr>
        <w:numPr>
          <w:ilvl w:val="0"/>
          <w:numId w:val="9"/>
        </w:numPr>
        <w:autoSpaceDE w:val="0"/>
        <w:autoSpaceDN w:val="0"/>
        <w:adjustRightInd w:val="0"/>
        <w:spacing w:after="0" w:line="240" w:lineRule="auto"/>
        <w:ind w:left="0" w:firstLine="55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недостоверность предоставленных сведений;</w:t>
      </w:r>
    </w:p>
    <w:p w:rsidR="00FD7CD7" w:rsidRDefault="00FD7CD7" w:rsidP="00FD7CD7">
      <w:pPr>
        <w:numPr>
          <w:ilvl w:val="0"/>
          <w:numId w:val="9"/>
        </w:numPr>
        <w:autoSpaceDE w:val="0"/>
        <w:autoSpaceDN w:val="0"/>
        <w:adjustRightInd w:val="0"/>
        <w:spacing w:after="0" w:line="240" w:lineRule="auto"/>
        <w:ind w:left="0" w:firstLine="55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тексты документов написаны неразборчиво, без указания фамилии, имени и отчества, подписи заявителя, адреса его места жительства или написаны не полностью, в документах есть подчистки, приписки, зачеркнутые слова и иные не оговоренные исправления, разночтения в предоставленных документах;</w:t>
      </w:r>
    </w:p>
    <w:p w:rsidR="00FD7CD7" w:rsidRDefault="00FD7CD7" w:rsidP="00FD7CD7">
      <w:pPr>
        <w:numPr>
          <w:ilvl w:val="0"/>
          <w:numId w:val="9"/>
        </w:numPr>
        <w:autoSpaceDE w:val="0"/>
        <w:autoSpaceDN w:val="0"/>
        <w:adjustRightInd w:val="0"/>
        <w:spacing w:after="0" w:line="240" w:lineRule="auto"/>
        <w:ind w:left="0" w:firstLine="55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документы исполнены карандашом;</w:t>
      </w:r>
    </w:p>
    <w:p w:rsidR="00FD7CD7" w:rsidRDefault="00FD7CD7" w:rsidP="00FD7CD7">
      <w:pPr>
        <w:numPr>
          <w:ilvl w:val="0"/>
          <w:numId w:val="9"/>
        </w:numPr>
        <w:autoSpaceDE w:val="0"/>
        <w:autoSpaceDN w:val="0"/>
        <w:adjustRightInd w:val="0"/>
        <w:spacing w:after="0" w:line="240" w:lineRule="auto"/>
        <w:ind w:left="0" w:firstLine="55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документы имеют серьезные повреждения, наличие которых не позволяют однозначно истолковать их содержание;</w:t>
      </w:r>
    </w:p>
    <w:p w:rsidR="00FD7CD7" w:rsidRDefault="00FD7CD7" w:rsidP="00FD7CD7">
      <w:pPr>
        <w:numPr>
          <w:ilvl w:val="0"/>
          <w:numId w:val="9"/>
        </w:numPr>
        <w:autoSpaceDE w:val="0"/>
        <w:autoSpaceDN w:val="0"/>
        <w:adjustRightInd w:val="0"/>
        <w:spacing w:after="0" w:line="240" w:lineRule="auto"/>
        <w:ind w:left="0" w:firstLine="55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непредставление или неполное представление документов, необходимых для получения услуги;</w:t>
      </w:r>
    </w:p>
    <w:p w:rsidR="00FD7CD7" w:rsidRDefault="00FD7CD7" w:rsidP="00FD7CD7">
      <w:pPr>
        <w:numPr>
          <w:ilvl w:val="0"/>
          <w:numId w:val="9"/>
        </w:numPr>
        <w:autoSpaceDE w:val="0"/>
        <w:autoSpaceDN w:val="0"/>
        <w:adjustRightInd w:val="0"/>
        <w:spacing w:after="0" w:line="240" w:lineRule="auto"/>
        <w:ind w:left="0" w:firstLine="55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тзыв заявления заявителем;</w:t>
      </w:r>
    </w:p>
    <w:p w:rsidR="00FD7CD7" w:rsidRDefault="00FD7CD7" w:rsidP="00FD7CD7">
      <w:pPr>
        <w:numPr>
          <w:ilvl w:val="0"/>
          <w:numId w:val="9"/>
        </w:numPr>
        <w:autoSpaceDE w:val="0"/>
        <w:autoSpaceDN w:val="0"/>
        <w:adjustRightInd w:val="0"/>
        <w:spacing w:after="0" w:line="240" w:lineRule="auto"/>
        <w:ind w:left="0" w:firstLine="55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едоставление ложной или не полной информации в документах.</w:t>
      </w:r>
    </w:p>
    <w:p w:rsidR="00FD7CD7" w:rsidRDefault="00FD7CD7" w:rsidP="00FD7CD7">
      <w:pPr>
        <w:autoSpaceDE w:val="0"/>
        <w:autoSpaceDN w:val="0"/>
        <w:adjustRightInd w:val="0"/>
        <w:spacing w:after="0" w:line="240" w:lineRule="auto"/>
        <w:ind w:firstLine="55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- обстоятельства, ранее неизвестные при приеме документов и выявленные на любом из этапов подготовки документов, которые в соответствии с законодательством делают невозможным предоставление муниципальной услуги.</w:t>
      </w:r>
    </w:p>
    <w:p w:rsidR="00FD7CD7" w:rsidRDefault="00FD7CD7" w:rsidP="00FD7CD7">
      <w:pPr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D7CD7" w:rsidRDefault="00FD7CD7" w:rsidP="00FD7CD7">
      <w:pPr>
        <w:spacing w:after="60" w:line="240" w:lineRule="auto"/>
        <w:jc w:val="center"/>
        <w:outlineLvl w:val="1"/>
        <w:rPr>
          <w:rFonts w:ascii="Times New Roman" w:eastAsia="Times New Roman" w:hAnsi="Times New Roman" w:cs="Times New Roman"/>
          <w:b/>
          <w:sz w:val="28"/>
          <w:szCs w:val="28"/>
          <w:lang w:val="x-none" w:eastAsia="x-none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val="x-none" w:eastAsia="x-none"/>
        </w:rPr>
        <w:t>Перечень услуг, которые являются необходимыми и обязательными для предоставления муниципальной услуги, в том числе сведения о документе (документах), выдаваемом (выдаваемых) организациями, участвующими в предоставлении муниципальной услуги</w:t>
      </w:r>
    </w:p>
    <w:p w:rsidR="00FD7CD7" w:rsidRDefault="00FD7CD7" w:rsidP="00FD7CD7">
      <w:pPr>
        <w:numPr>
          <w:ilvl w:val="0"/>
          <w:numId w:val="3"/>
        </w:numPr>
        <w:tabs>
          <w:tab w:val="left" w:pos="-360"/>
          <w:tab w:val="left" w:pos="18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Услуги, которые являются необходимыми и обязательными для предоставления муниципальной услуги:</w:t>
      </w:r>
    </w:p>
    <w:p w:rsidR="00FD7CD7" w:rsidRDefault="00FD7CD7" w:rsidP="00FD7CD7">
      <w:pPr>
        <w:numPr>
          <w:ilvl w:val="0"/>
          <w:numId w:val="10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правка о составе семьи (документы, подтверждающие состав семьи: свидетельство о рождении, свидетельство о заключении брака, решение об усыновлении (удочерении), судебное решение о признании членом семьи);</w:t>
      </w:r>
    </w:p>
    <w:p w:rsidR="00FD7CD7" w:rsidRDefault="00FD7CD7" w:rsidP="00FD7CD7">
      <w:pPr>
        <w:widowControl w:val="0"/>
        <w:numPr>
          <w:ilvl w:val="0"/>
          <w:numId w:val="10"/>
        </w:numPr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ыписка из домовой книги или выписка из карточки регистрации (прописки);</w:t>
      </w:r>
    </w:p>
    <w:p w:rsidR="00FD7CD7" w:rsidRDefault="00FD7CD7" w:rsidP="00FD7CD7">
      <w:pPr>
        <w:widowControl w:val="0"/>
        <w:numPr>
          <w:ilvl w:val="0"/>
          <w:numId w:val="10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правка организации (органа) по государственному техническому учету и (или) технической инвентаризации о наличии или отсутствии у гражданина и членов его семьи жилых помещений;</w:t>
      </w:r>
    </w:p>
    <w:p w:rsidR="00FD7CD7" w:rsidRDefault="00FD7CD7" w:rsidP="00FD7CD7">
      <w:pPr>
        <w:numPr>
          <w:ilvl w:val="0"/>
          <w:numId w:val="10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едоставление нотариально заверенных копий документов (в случае направления документов почтой).</w:t>
      </w:r>
    </w:p>
    <w:p w:rsidR="00FD7CD7" w:rsidRDefault="00FD7CD7" w:rsidP="00FD7CD7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D7CD7" w:rsidRDefault="00FD7CD7" w:rsidP="00FD7CD7">
      <w:pPr>
        <w:spacing w:after="60" w:line="240" w:lineRule="auto"/>
        <w:jc w:val="center"/>
        <w:outlineLvl w:val="1"/>
        <w:rPr>
          <w:rFonts w:ascii="Times New Roman" w:eastAsia="Times New Roman" w:hAnsi="Times New Roman" w:cs="Times New Roman"/>
          <w:b/>
          <w:sz w:val="28"/>
          <w:szCs w:val="28"/>
          <w:lang w:val="x-none" w:eastAsia="x-none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val="x-none" w:eastAsia="x-none"/>
        </w:rPr>
        <w:t>Порядок, размер и основания взимания государственной пошлины или иной платы, взимаемой за предоставление муниципальной услуги</w:t>
      </w:r>
    </w:p>
    <w:p w:rsidR="00FD7CD7" w:rsidRDefault="00FD7CD7" w:rsidP="00FD7CD7">
      <w:pPr>
        <w:numPr>
          <w:ilvl w:val="0"/>
          <w:numId w:val="3"/>
        </w:numPr>
        <w:tabs>
          <w:tab w:val="left" w:pos="-360"/>
          <w:tab w:val="left" w:pos="18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lastRenderedPageBreak/>
        <w:t>Плата за предоставление муниципальной услуги в соответствии с действующим законодательством Российской Федерации не предусмотрена.</w:t>
      </w:r>
    </w:p>
    <w:p w:rsidR="00FD7CD7" w:rsidRDefault="00FD7CD7" w:rsidP="00FD7CD7">
      <w:pPr>
        <w:tabs>
          <w:tab w:val="left" w:pos="-360"/>
          <w:tab w:val="left" w:pos="180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FD7CD7" w:rsidRDefault="00FD7CD7" w:rsidP="00FD7CD7">
      <w:pPr>
        <w:spacing w:after="60" w:line="240" w:lineRule="auto"/>
        <w:jc w:val="center"/>
        <w:outlineLvl w:val="1"/>
        <w:rPr>
          <w:rFonts w:ascii="Times New Roman" w:eastAsia="Times New Roman" w:hAnsi="Times New Roman" w:cs="Times New Roman"/>
          <w:b/>
          <w:sz w:val="28"/>
          <w:szCs w:val="28"/>
          <w:lang w:val="x-none" w:eastAsia="x-none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val="x-none" w:eastAsia="x-none"/>
        </w:rPr>
        <w:t>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</w:t>
      </w:r>
    </w:p>
    <w:p w:rsidR="00FD7CD7" w:rsidRDefault="00FD7CD7" w:rsidP="00FD7CD7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лата за предоставление услуг, которые являются необходимыми и обязательными для предоставления муниципальной услуги, определяется предприятием технической инвентаризации (БТИ)</w:t>
      </w:r>
    </w:p>
    <w:p w:rsidR="00FD7CD7" w:rsidRDefault="00FD7CD7" w:rsidP="00FD7CD7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D7CD7" w:rsidRDefault="00FD7CD7" w:rsidP="00FD7CD7">
      <w:pPr>
        <w:spacing w:after="60" w:line="240" w:lineRule="auto"/>
        <w:jc w:val="center"/>
        <w:outlineLvl w:val="1"/>
        <w:rPr>
          <w:rFonts w:ascii="Times New Roman" w:eastAsia="Times New Roman" w:hAnsi="Times New Roman" w:cs="Times New Roman"/>
          <w:b/>
          <w:sz w:val="28"/>
          <w:szCs w:val="28"/>
          <w:lang w:val="x-none" w:eastAsia="x-none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val="x-none" w:eastAsia="x-none"/>
        </w:rPr>
        <w:t>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</w:t>
      </w:r>
    </w:p>
    <w:p w:rsidR="00FD7CD7" w:rsidRDefault="00FD7CD7" w:rsidP="00FD7CD7">
      <w:pPr>
        <w:numPr>
          <w:ilvl w:val="0"/>
          <w:numId w:val="3"/>
        </w:numPr>
        <w:tabs>
          <w:tab w:val="left" w:pos="-360"/>
          <w:tab w:val="left" w:pos="18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Arial" w:eastAsia="Times New Roman" w:hAnsi="Arial" w:cs="Arial"/>
          <w:b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Срок ожидания в очереди при подаче заявления и при получении результата предоставления муниципальной услуги составляет 15 минут.</w:t>
      </w:r>
    </w:p>
    <w:p w:rsidR="00FD7CD7" w:rsidRDefault="00FD7CD7" w:rsidP="00FD7CD7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D7CD7" w:rsidRDefault="00FD7CD7" w:rsidP="00FD7CD7">
      <w:pPr>
        <w:spacing w:after="60" w:line="240" w:lineRule="auto"/>
        <w:jc w:val="center"/>
        <w:outlineLvl w:val="1"/>
        <w:rPr>
          <w:rFonts w:ascii="Times New Roman" w:eastAsia="Times New Roman" w:hAnsi="Times New Roman" w:cs="Times New Roman"/>
          <w:b/>
          <w:sz w:val="28"/>
          <w:szCs w:val="28"/>
          <w:lang w:val="x-none" w:eastAsia="x-none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val="x-none" w:eastAsia="x-none"/>
        </w:rPr>
        <w:t>Срок регистрации запроса заявителя о предоставлении муниципальной услуги, в том числе в электронной форме</w:t>
      </w:r>
    </w:p>
    <w:p w:rsidR="00FD7CD7" w:rsidRDefault="00FD7CD7" w:rsidP="00FD7CD7">
      <w:pPr>
        <w:numPr>
          <w:ilvl w:val="0"/>
          <w:numId w:val="3"/>
        </w:numPr>
        <w:tabs>
          <w:tab w:val="left" w:pos="-360"/>
          <w:tab w:val="left" w:pos="18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Регистрация представленных заявлений и документов производится должностными лицами, ответственными за прием документов, в течение одного рабочего дня с момента подачи.</w:t>
      </w:r>
    </w:p>
    <w:p w:rsidR="00FD7CD7" w:rsidRDefault="00FD7CD7" w:rsidP="00FD7CD7">
      <w:pPr>
        <w:tabs>
          <w:tab w:val="left" w:pos="-360"/>
          <w:tab w:val="left" w:pos="180"/>
        </w:tabs>
        <w:autoSpaceDE w:val="0"/>
        <w:autoSpaceDN w:val="0"/>
        <w:adjustRightInd w:val="0"/>
        <w:spacing w:after="0" w:line="240" w:lineRule="auto"/>
        <w:ind w:left="567"/>
        <w:jc w:val="center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FD7CD7" w:rsidRDefault="00FD7CD7" w:rsidP="00FD7CD7">
      <w:pPr>
        <w:spacing w:after="60" w:line="240" w:lineRule="auto"/>
        <w:jc w:val="center"/>
        <w:outlineLvl w:val="1"/>
        <w:rPr>
          <w:rFonts w:ascii="Times New Roman" w:eastAsia="Times New Roman" w:hAnsi="Times New Roman" w:cs="Times New Roman"/>
          <w:b/>
          <w:sz w:val="28"/>
          <w:szCs w:val="28"/>
          <w:lang w:val="x-none" w:eastAsia="x-none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val="x-none" w:eastAsia="x-none"/>
        </w:rPr>
        <w:t>Требования к местам предоставления муниципальной услуги</w:t>
      </w:r>
    </w:p>
    <w:p w:rsidR="00FD7CD7" w:rsidRDefault="00FD7CD7" w:rsidP="00FD7CD7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ем заявлений и документов, связанных с предоставлением муниципальной услуги, производится по месту нахождения администрации Куладинского сельского поселения и в соответствии с режимом работы, указанным в пункте 4 Регламента.</w:t>
      </w:r>
    </w:p>
    <w:p w:rsidR="00FD7CD7" w:rsidRDefault="00FD7CD7" w:rsidP="00FD7CD7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Рабочие места должностных лиц, предоставляющих муниципальную услугу, оборудуются компьютерами и оргтехникой, позволяющими своевременно и в полном объеме получать справочную информацию по вопросам предоставления муниципальной услуги и организовать предоставление муниципальной услуги в полном объеме.</w:t>
      </w:r>
    </w:p>
    <w:p w:rsidR="00FD7CD7" w:rsidRDefault="00FD7CD7" w:rsidP="00FD7CD7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Места ожидания должны соответствовать комфортным условиям для заинтересованных лиц и оптимальным условиям работы специалистов, в том числе необходимо наличие доступных мест общего пользования (туалет, гардероб).</w:t>
      </w:r>
    </w:p>
    <w:p w:rsidR="00FD7CD7" w:rsidRDefault="00FD7CD7" w:rsidP="00FD7CD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Места ожидания в очереди на консультацию или получение результатов муниципальной услуги должны быть оборудованы местами для сидения. </w:t>
      </w:r>
    </w:p>
    <w:p w:rsidR="00FD7CD7" w:rsidRDefault="00FD7CD7" w:rsidP="00FD7CD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Места для заполнения документов оборудуются стульями, столами и обеспечиваются писчей бумагой и канцелярскими принадлежностями в количестве, достаточном для оформления документов заинтересованными лицами.</w:t>
      </w:r>
    </w:p>
    <w:p w:rsidR="00FD7CD7" w:rsidRDefault="00FD7CD7" w:rsidP="00FD7CD7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местах ожидания и приема граждан обеспечивается удобный доступ, в том числе гражданам с ограниченными физическими возможностями. </w:t>
      </w:r>
    </w:p>
    <w:p w:rsidR="00FD7CD7" w:rsidRDefault="00FD7CD7" w:rsidP="00FD7CD7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ab/>
        <w:t xml:space="preserve">  Помещение для приема и выдачи документов должно быть оформлено необходимой визуальной и текстовой информацией. На информационных стендах, размещаемых в помещениях администрации Куладинского сельского поселения, должна содержаться следующая информация:</w:t>
      </w:r>
    </w:p>
    <w:p w:rsidR="00FD7CD7" w:rsidRDefault="00FD7CD7" w:rsidP="00FD7CD7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1) извлечения из законодательных и иных нормативных правовых актов, содержащих нормы, регулирующие деятельность администрации Куладинского сельского поселения</w:t>
      </w:r>
      <w:r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о предоставлению муниципальной услуги;</w:t>
      </w:r>
    </w:p>
    <w:p w:rsidR="00FD7CD7" w:rsidRDefault="00FD7CD7" w:rsidP="00FD7CD7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2) извлечения из текста настоящего Административного регламента;</w:t>
      </w:r>
    </w:p>
    <w:p w:rsidR="00FD7CD7" w:rsidRDefault="00FD7CD7" w:rsidP="00FD7CD7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3) перечень документов, необходимых для получения муниципальной услуги, а также требования, предъявляемые к этим документам;</w:t>
      </w:r>
    </w:p>
    <w:p w:rsidR="00FD7CD7" w:rsidRDefault="00FD7CD7" w:rsidP="00FD7CD7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4) график приема граждан;</w:t>
      </w:r>
    </w:p>
    <w:p w:rsidR="00FD7CD7" w:rsidRDefault="00FD7CD7" w:rsidP="00FD7CD7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5) образцы оформления документов, необходимых для предоставления муниципальной услуги;</w:t>
      </w:r>
    </w:p>
    <w:p w:rsidR="00FD7CD7" w:rsidRDefault="00FD7CD7" w:rsidP="00FD7CD7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6) порядок информирования о ходе предоставления муниципальной услуги;</w:t>
      </w:r>
    </w:p>
    <w:p w:rsidR="00FD7CD7" w:rsidRDefault="00FD7CD7" w:rsidP="00FD7CD7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7) порядок получения консультаций (справок);</w:t>
      </w:r>
    </w:p>
    <w:p w:rsidR="00FD7CD7" w:rsidRDefault="00FD7CD7" w:rsidP="00FD7CD7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8) порядок обжалования решений, действий или бездействия должностных лиц учреждения, ответственных за предоставление муниципальной услуги.</w:t>
      </w:r>
    </w:p>
    <w:p w:rsidR="00FD7CD7" w:rsidRDefault="00FD7CD7" w:rsidP="00FD7CD7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 помещениях для должностных лиц, предоставляющих муниципальную услугу, и местах ожидания и приема заинтересованных лиц необходимо наличие системы кондиционирования воздуха, средств пожаротушения и системы оповещения о возникновении чрезвычайной ситуации.</w:t>
      </w:r>
    </w:p>
    <w:p w:rsidR="00FD7CD7" w:rsidRDefault="00FD7CD7" w:rsidP="00FD7CD7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D7CD7" w:rsidRDefault="00FD7CD7" w:rsidP="00FD7CD7">
      <w:pPr>
        <w:spacing w:after="60" w:line="240" w:lineRule="auto"/>
        <w:jc w:val="center"/>
        <w:outlineLvl w:val="1"/>
        <w:rPr>
          <w:rFonts w:ascii="Times New Roman" w:eastAsia="Times New Roman" w:hAnsi="Times New Roman" w:cs="Times New Roman"/>
          <w:b/>
          <w:sz w:val="28"/>
          <w:szCs w:val="28"/>
          <w:lang w:val="x-none" w:eastAsia="x-none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val="x-none" w:eastAsia="x-none"/>
        </w:rPr>
        <w:t>Показатели доступности и качества муниципальной услуги, 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</w:r>
    </w:p>
    <w:p w:rsidR="00FD7CD7" w:rsidRDefault="00FD7CD7" w:rsidP="00FD7CD7">
      <w:pPr>
        <w:numPr>
          <w:ilvl w:val="0"/>
          <w:numId w:val="3"/>
        </w:numPr>
        <w:tabs>
          <w:tab w:val="left" w:pos="-360"/>
          <w:tab w:val="left" w:pos="18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оказателями доступности муниципальной услуги являются:</w:t>
      </w:r>
    </w:p>
    <w:p w:rsidR="00FD7CD7" w:rsidRDefault="00FD7CD7" w:rsidP="00FD7CD7">
      <w:pPr>
        <w:widowControl w:val="0"/>
        <w:numPr>
          <w:ilvl w:val="0"/>
          <w:numId w:val="11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наличие полной и понятной информации о местах, порядке и сроках предоставления муниципальной услуги на Едином портале государственных и муниципальных услуг (функций), в многофункциональном центре предоставления государственных и муниципальных услуг, на сайте администрации Куладинского сельского поселения и в средствах массовой информации;</w:t>
      </w:r>
    </w:p>
    <w:p w:rsidR="00FD7CD7" w:rsidRDefault="00FD7CD7" w:rsidP="00FD7CD7">
      <w:pPr>
        <w:widowControl w:val="0"/>
        <w:numPr>
          <w:ilvl w:val="0"/>
          <w:numId w:val="11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аличие необходимого и достаточного количества муниципальных служащих, а также помещений, в которых осуществляются прием документов от заявителей (их представителей), в целях соблюдения установленных административным регламентом сроков предоставления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муниципальной услуги;</w:t>
      </w:r>
    </w:p>
    <w:p w:rsidR="00FD7CD7" w:rsidRDefault="00FD7CD7" w:rsidP="00FD7CD7">
      <w:pPr>
        <w:widowControl w:val="0"/>
        <w:numPr>
          <w:ilvl w:val="0"/>
          <w:numId w:val="11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едоставление возможности получения муниципальной услуги в многофункциональном центре предоставления государственных и муниципальных услуг (при наличии филиала в </w:t>
      </w:r>
      <w:r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Онгудайском районе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);</w:t>
      </w:r>
    </w:p>
    <w:p w:rsidR="00FD7CD7" w:rsidRDefault="00FD7CD7" w:rsidP="00FD7CD7">
      <w:pPr>
        <w:widowControl w:val="0"/>
        <w:numPr>
          <w:ilvl w:val="0"/>
          <w:numId w:val="11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едоставление возможности подачи заявления о предоставлении муниципальной услуги и документов (содержащихся в них сведений), необходимых для предоставления муниципальной услуги, в форме электронного документа;</w:t>
      </w:r>
    </w:p>
    <w:p w:rsidR="00FD7CD7" w:rsidRDefault="00FD7CD7" w:rsidP="00FD7CD7">
      <w:pPr>
        <w:widowControl w:val="0"/>
        <w:numPr>
          <w:ilvl w:val="0"/>
          <w:numId w:val="11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едоставление возможности получения информации о ходе предоставления муниципальной услуги, в том числе с использованием информационно-коммуникационных технологий.</w:t>
      </w:r>
    </w:p>
    <w:p w:rsidR="00FD7CD7" w:rsidRDefault="00FD7CD7" w:rsidP="00FD7CD7">
      <w:pPr>
        <w:widowControl w:val="0"/>
        <w:suppressAutoHyphens/>
        <w:autoSpaceDE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D7CD7" w:rsidRDefault="00FD7CD7" w:rsidP="00FD7CD7">
      <w:pPr>
        <w:numPr>
          <w:ilvl w:val="0"/>
          <w:numId w:val="3"/>
        </w:numPr>
        <w:tabs>
          <w:tab w:val="left" w:pos="-360"/>
          <w:tab w:val="left" w:pos="18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оказателями качества оказания муниципальной услуги являются:</w:t>
      </w:r>
    </w:p>
    <w:p w:rsidR="00FD7CD7" w:rsidRDefault="00FD7CD7" w:rsidP="00FD7CD7">
      <w:pPr>
        <w:widowControl w:val="0"/>
        <w:numPr>
          <w:ilvl w:val="0"/>
          <w:numId w:val="11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удовлетворенность заявителей качеством муниципальной услуги;</w:t>
      </w:r>
    </w:p>
    <w:p w:rsidR="00FD7CD7" w:rsidRDefault="00FD7CD7" w:rsidP="00FD7CD7">
      <w:pPr>
        <w:widowControl w:val="0"/>
        <w:numPr>
          <w:ilvl w:val="0"/>
          <w:numId w:val="11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олнота, актуальность и достоверность информации о порядке предоставления муниципальной услуги, в том числе в электронной форме;</w:t>
      </w:r>
    </w:p>
    <w:p w:rsidR="00FD7CD7" w:rsidRDefault="00FD7CD7" w:rsidP="00FD7CD7">
      <w:pPr>
        <w:widowControl w:val="0"/>
        <w:numPr>
          <w:ilvl w:val="0"/>
          <w:numId w:val="11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наглядность форм размещаемой информации о порядке предоставления муниципальной услуги;</w:t>
      </w:r>
    </w:p>
    <w:p w:rsidR="00FD7CD7" w:rsidRDefault="00FD7CD7" w:rsidP="00FD7CD7">
      <w:pPr>
        <w:widowControl w:val="0"/>
        <w:numPr>
          <w:ilvl w:val="0"/>
          <w:numId w:val="11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облюдение сроков предоставления муниципальной услуги и сроков выполнения административных процедур при предоставлении муниципальной услуги;</w:t>
      </w:r>
    </w:p>
    <w:p w:rsidR="00FD7CD7" w:rsidRDefault="00FD7CD7" w:rsidP="00FD7CD7">
      <w:pPr>
        <w:widowControl w:val="0"/>
        <w:numPr>
          <w:ilvl w:val="0"/>
          <w:numId w:val="11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тсутствие очередей при приеме документов от заявителей (их представителей);</w:t>
      </w:r>
    </w:p>
    <w:p w:rsidR="00FD7CD7" w:rsidRDefault="00FD7CD7" w:rsidP="00FD7CD7">
      <w:pPr>
        <w:widowControl w:val="0"/>
        <w:numPr>
          <w:ilvl w:val="0"/>
          <w:numId w:val="11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тсутствие обоснованных жалоб на действия (бездействие) муниципальных служащих;</w:t>
      </w:r>
    </w:p>
    <w:p w:rsidR="00FD7CD7" w:rsidRDefault="00FD7CD7" w:rsidP="00FD7CD7">
      <w:pPr>
        <w:widowControl w:val="0"/>
        <w:numPr>
          <w:ilvl w:val="0"/>
          <w:numId w:val="11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тсутствие обоснованных жалоб на некорректное, невнимательное отношение муниципальных служащих к заявителям (их представителям).</w:t>
      </w:r>
    </w:p>
    <w:p w:rsidR="00FD7CD7" w:rsidRDefault="00FD7CD7" w:rsidP="00FD7CD7">
      <w:pPr>
        <w:numPr>
          <w:ilvl w:val="0"/>
          <w:numId w:val="3"/>
        </w:numPr>
        <w:tabs>
          <w:tab w:val="left" w:pos="-360"/>
          <w:tab w:val="left" w:pos="18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Взаимодействие заявителя со специалистами администрации Куладинского сельского поселения, МФЦ осуществляется при личном обращении заявителя:</w:t>
      </w:r>
    </w:p>
    <w:p w:rsidR="00FD7CD7" w:rsidRDefault="00FD7CD7" w:rsidP="00FD7CD7">
      <w:pPr>
        <w:widowControl w:val="0"/>
        <w:numPr>
          <w:ilvl w:val="0"/>
          <w:numId w:val="11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и подаче документов, необходимых для предоставления муниципальной услуги;</w:t>
      </w:r>
    </w:p>
    <w:p w:rsidR="00FD7CD7" w:rsidRDefault="00FD7CD7" w:rsidP="00FD7CD7">
      <w:pPr>
        <w:widowControl w:val="0"/>
        <w:numPr>
          <w:ilvl w:val="0"/>
          <w:numId w:val="11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за получением результата предоставления муниципальной услуги.</w:t>
      </w:r>
    </w:p>
    <w:p w:rsidR="00FD7CD7" w:rsidRDefault="00FD7CD7" w:rsidP="00FD7CD7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kern w:val="2"/>
          <w:sz w:val="28"/>
          <w:szCs w:val="28"/>
          <w:lang w:bidi="hi-IN"/>
        </w:rPr>
        <w:t xml:space="preserve">Продолжительность взаимодействия заявителя со специалистами 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администрации Куладинского сельского поселения,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ФЦ при предоставлении муниципальной услуги составляет:</w:t>
      </w:r>
    </w:p>
    <w:p w:rsidR="00FD7CD7" w:rsidRDefault="00FD7CD7" w:rsidP="00FD7CD7">
      <w:pPr>
        <w:widowControl w:val="0"/>
        <w:numPr>
          <w:ilvl w:val="0"/>
          <w:numId w:val="11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и подаче документов, указанных в пунктах 10, 11 настоящего административного регламента, необходимых для предоставления муниципальной услуги, от 5 до 15 минут;</w:t>
      </w:r>
    </w:p>
    <w:p w:rsidR="00FD7CD7" w:rsidRDefault="00FD7CD7" w:rsidP="00FD7CD7">
      <w:pPr>
        <w:widowControl w:val="0"/>
        <w:numPr>
          <w:ilvl w:val="0"/>
          <w:numId w:val="11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и получении результата предоставления муниципальной услуги не более 15 минут.</w:t>
      </w:r>
    </w:p>
    <w:p w:rsidR="00FD7CD7" w:rsidRDefault="00FD7CD7" w:rsidP="00FD7CD7">
      <w:p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D7CD7" w:rsidRDefault="00FD7CD7" w:rsidP="00FD7CD7">
      <w:pPr>
        <w:spacing w:after="60" w:line="240" w:lineRule="auto"/>
        <w:jc w:val="center"/>
        <w:outlineLvl w:val="1"/>
        <w:rPr>
          <w:rFonts w:ascii="Times New Roman" w:eastAsia="Times New Roman" w:hAnsi="Times New Roman" w:cs="Times New Roman"/>
          <w:b/>
          <w:sz w:val="28"/>
          <w:szCs w:val="28"/>
          <w:lang w:val="x-none" w:eastAsia="x-none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val="x-none" w:eastAsia="x-none"/>
        </w:rPr>
        <w:t xml:space="preserve">Иные требования, в том числе учитывающие особенности предоставления муниципальных услуг в многофункциональных центрах </w:t>
      </w:r>
      <w:r>
        <w:rPr>
          <w:rFonts w:ascii="Times New Roman" w:eastAsia="Times New Roman" w:hAnsi="Times New Roman" w:cs="Times New Roman"/>
          <w:b/>
          <w:sz w:val="28"/>
          <w:szCs w:val="28"/>
          <w:lang w:val="x-none" w:eastAsia="x-none"/>
        </w:rPr>
        <w:lastRenderedPageBreak/>
        <w:t>и особенности предоставления муниципальных услуг в электронной форме</w:t>
      </w:r>
    </w:p>
    <w:p w:rsidR="00FD7CD7" w:rsidRDefault="00FD7CD7" w:rsidP="00FD7CD7">
      <w:pPr>
        <w:numPr>
          <w:ilvl w:val="0"/>
          <w:numId w:val="3"/>
        </w:numPr>
        <w:tabs>
          <w:tab w:val="left" w:pos="-360"/>
          <w:tab w:val="left" w:pos="18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едоставление муниципальной услуги может быть организовано на базе многофункциональных центров предоставления государственных и муниципальных услуг.</w:t>
      </w:r>
    </w:p>
    <w:p w:rsidR="00FD7CD7" w:rsidRDefault="00FD7CD7" w:rsidP="00FD7CD7">
      <w:pPr>
        <w:autoSpaceDE w:val="0"/>
        <w:autoSpaceDN w:val="0"/>
        <w:adjustRightInd w:val="0"/>
        <w:spacing w:after="0" w:line="240" w:lineRule="auto"/>
        <w:ind w:firstLine="426"/>
        <w:contextualSpacing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ля получения муниципальной услуги заявителям предоставляется возможность представить заявление о предоставлении муниципальной услуги и документы (содержащиеся в них сведения), необходимые для предоставления муниципальной услуги, в форме электронного документа через 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Единый портал государственных и муниципальных услуг (функций)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утем заполнения специальной интерактивной формы (с предоставлением возможности автоматической идентификации (нумерации) обращений; использования личного кабинета для обеспечения однозначной и конфиденциальной доставки промежуточных сообщений и ответа заявителю в электронном виде).</w:t>
      </w:r>
    </w:p>
    <w:p w:rsidR="00FD7CD7" w:rsidRDefault="00FD7CD7" w:rsidP="00FD7CD7">
      <w:pPr>
        <w:autoSpaceDE w:val="0"/>
        <w:autoSpaceDN w:val="0"/>
        <w:adjustRightInd w:val="0"/>
        <w:spacing w:after="0" w:line="240" w:lineRule="auto"/>
        <w:ind w:firstLine="426"/>
        <w:contextualSpacing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Заявителям обеспечивается возможность получения информации о предоставляемой муниципальной услуге на 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Едином портале государственных и муниципальных услуг (функций)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FD7CD7" w:rsidRDefault="00FD7CD7" w:rsidP="00FD7CD7">
      <w:pPr>
        <w:numPr>
          <w:ilvl w:val="0"/>
          <w:numId w:val="3"/>
        </w:numPr>
        <w:tabs>
          <w:tab w:val="left" w:pos="-360"/>
          <w:tab w:val="left" w:pos="18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Для заявителей обеспечивается возможность осуществлять с использованием Портала получение сведений о ходе выполнения запроса о предоставлении муниципальной услуги.</w:t>
      </w:r>
    </w:p>
    <w:p w:rsidR="00FD7CD7" w:rsidRDefault="00FD7CD7" w:rsidP="00FD7CD7">
      <w:pPr>
        <w:numPr>
          <w:ilvl w:val="0"/>
          <w:numId w:val="3"/>
        </w:numPr>
        <w:tabs>
          <w:tab w:val="left" w:pos="-360"/>
          <w:tab w:val="left" w:pos="18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и направлении заявления и документов (содержащихся в них сведений) в форме электронных документов, обеспечивается возможность направления заявителю сообщения в электронном виде, подтверждающего их прием и регистрацию.</w:t>
      </w:r>
    </w:p>
    <w:p w:rsidR="00FD7CD7" w:rsidRDefault="00FD7CD7" w:rsidP="00FD7CD7">
      <w:pPr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D7CD7" w:rsidRDefault="00FD7CD7" w:rsidP="00FD7CD7">
      <w:pPr>
        <w:keepNext/>
        <w:spacing w:before="120" w:after="120" w:line="240" w:lineRule="auto"/>
        <w:jc w:val="center"/>
        <w:outlineLvl w:val="0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Раздел III. Состав, последовательность и сроки выполнения административных процедур, требования к порядку их исполнения, в том числе особенности выполнения административных процедур в электронной форме</w:t>
      </w:r>
    </w:p>
    <w:p w:rsidR="00FD7CD7" w:rsidRDefault="00FD7CD7" w:rsidP="00FD7CD7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D7CD7" w:rsidRDefault="00FD7CD7" w:rsidP="00FD7CD7">
      <w:pPr>
        <w:numPr>
          <w:ilvl w:val="0"/>
          <w:numId w:val="3"/>
        </w:numPr>
        <w:tabs>
          <w:tab w:val="left" w:pos="-360"/>
          <w:tab w:val="left" w:pos="18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Оказание муниципальной услуги включает в себя следующие административные процедуры, представленные в виде блок-схемы в Приложении № 1 к настоящему Регламенту:</w:t>
      </w:r>
    </w:p>
    <w:p w:rsidR="00FD7CD7" w:rsidRDefault="00FD7CD7" w:rsidP="00FD7CD7">
      <w:pPr>
        <w:autoSpaceDE w:val="0"/>
        <w:autoSpaceDN w:val="0"/>
        <w:adjustRightInd w:val="0"/>
        <w:spacing w:after="0" w:line="240" w:lineRule="auto"/>
        <w:ind w:firstLine="708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- прием и регистрация заявления на предоставление муниципальной услуги и прилагаемых к нему документов;</w:t>
      </w:r>
    </w:p>
    <w:p w:rsidR="00FD7CD7" w:rsidRDefault="00FD7CD7" w:rsidP="00FD7CD7">
      <w:pPr>
        <w:autoSpaceDE w:val="0"/>
        <w:autoSpaceDN w:val="0"/>
        <w:adjustRightInd w:val="0"/>
        <w:spacing w:after="0" w:line="240" w:lineRule="auto"/>
        <w:ind w:firstLine="708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- проверка документов, необходимых для постановки граждан на учет в качестве нуждающихся в жилых помещениях;</w:t>
      </w:r>
    </w:p>
    <w:p w:rsidR="00FD7CD7" w:rsidRDefault="00FD7CD7" w:rsidP="00FD7CD7">
      <w:pPr>
        <w:autoSpaceDE w:val="0"/>
        <w:autoSpaceDN w:val="0"/>
        <w:adjustRightInd w:val="0"/>
        <w:spacing w:after="0" w:line="240" w:lineRule="auto"/>
        <w:ind w:firstLine="708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- запрос и получение документов, необходимых для оказания муниципальной услуги, в рамках межведомственного взаимодействия;</w:t>
      </w:r>
    </w:p>
    <w:p w:rsidR="00FD7CD7" w:rsidRDefault="00FD7CD7" w:rsidP="00FD7CD7">
      <w:pPr>
        <w:autoSpaceDE w:val="0"/>
        <w:autoSpaceDN w:val="0"/>
        <w:adjustRightInd w:val="0"/>
        <w:spacing w:after="0" w:line="240" w:lineRule="auto"/>
        <w:ind w:firstLine="708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- подготовка, утверждение и выдача результата предоставления услуги, либо отказа в предоставлении муниципальной услуги;</w:t>
      </w:r>
    </w:p>
    <w:p w:rsidR="00FD7CD7" w:rsidRDefault="00FD7CD7" w:rsidP="00FD7CD7">
      <w:pPr>
        <w:autoSpaceDE w:val="0"/>
        <w:autoSpaceDN w:val="0"/>
        <w:adjustRightInd w:val="0"/>
        <w:spacing w:after="0" w:line="240" w:lineRule="auto"/>
        <w:ind w:firstLine="708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- последовательность действий при предоставлении муниципальной услуги отражена в блок-схеме предоставления муниципальной услуги,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приведенной в Приложении № 1 к настоящему Административному регламенту.</w:t>
      </w:r>
    </w:p>
    <w:p w:rsidR="00FD7CD7" w:rsidRDefault="00FD7CD7" w:rsidP="00FD7CD7">
      <w:pPr>
        <w:spacing w:after="0" w:line="240" w:lineRule="auto"/>
        <w:rPr>
          <w:rFonts w:ascii="Times New Roman" w:eastAsia="SimSun" w:hAnsi="Times New Roman" w:cs="Times New Roman"/>
          <w:sz w:val="28"/>
          <w:szCs w:val="28"/>
          <w:lang w:eastAsia="hi-IN" w:bidi="hi-IN"/>
        </w:rPr>
      </w:pPr>
    </w:p>
    <w:p w:rsidR="00FD7CD7" w:rsidRDefault="00FD7CD7" w:rsidP="00FD7CD7">
      <w:pPr>
        <w:spacing w:after="60" w:line="240" w:lineRule="auto"/>
        <w:jc w:val="center"/>
        <w:outlineLvl w:val="1"/>
        <w:rPr>
          <w:rFonts w:ascii="Times New Roman" w:eastAsia="Times New Roman" w:hAnsi="Times New Roman" w:cs="Times New Roman"/>
          <w:b/>
          <w:sz w:val="28"/>
          <w:szCs w:val="28"/>
          <w:lang w:val="x-none" w:eastAsia="x-none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val="x-none" w:eastAsia="x-none"/>
        </w:rPr>
        <w:t>Прием и регистрация заявления на предоставление муниципальной услуги и прилагаемых к нему документов</w:t>
      </w:r>
    </w:p>
    <w:p w:rsidR="00FD7CD7" w:rsidRDefault="00FD7CD7" w:rsidP="00FD7CD7">
      <w:pPr>
        <w:widowControl w:val="0"/>
        <w:suppressAutoHyphens/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Основанием для начала административной процедуры является обращение заявителя в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администрацию Куладинского сельского поселения с заявлением и приложенными документами, указанными в пункте 10 настоящего Административного регламента.</w:t>
      </w:r>
    </w:p>
    <w:p w:rsidR="00FD7CD7" w:rsidRDefault="00FD7CD7" w:rsidP="00FD7CD7">
      <w:pPr>
        <w:widowControl w:val="0"/>
        <w:suppressAutoHyphens/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Заявитель может представить заявление и документы следующими способами:</w:t>
      </w:r>
    </w:p>
    <w:p w:rsidR="00FD7CD7" w:rsidRDefault="00FD7CD7" w:rsidP="00FD7CD7">
      <w:pPr>
        <w:widowControl w:val="0"/>
        <w:numPr>
          <w:ilvl w:val="0"/>
          <w:numId w:val="11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лично или через МФЦ (при обращении через МФЦ);</w:t>
      </w:r>
    </w:p>
    <w:p w:rsidR="00FD7CD7" w:rsidRDefault="00FD7CD7" w:rsidP="00FD7CD7">
      <w:pPr>
        <w:widowControl w:val="0"/>
        <w:numPr>
          <w:ilvl w:val="0"/>
          <w:numId w:val="11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направить по почте;</w:t>
      </w:r>
    </w:p>
    <w:p w:rsidR="00FD7CD7" w:rsidRDefault="00FD7CD7" w:rsidP="00FD7CD7">
      <w:pPr>
        <w:widowControl w:val="0"/>
        <w:numPr>
          <w:ilvl w:val="0"/>
          <w:numId w:val="11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тправить на электронную почту;</w:t>
      </w:r>
    </w:p>
    <w:p w:rsidR="00FD7CD7" w:rsidRDefault="00FD7CD7" w:rsidP="00FD7CD7">
      <w:pPr>
        <w:widowControl w:val="0"/>
        <w:numPr>
          <w:ilvl w:val="0"/>
          <w:numId w:val="11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братиться через Единый портал государственных и муниципальных услуг (функций).</w:t>
      </w:r>
    </w:p>
    <w:p w:rsidR="00FD7CD7" w:rsidRDefault="00FD7CD7" w:rsidP="00FD7CD7">
      <w:pPr>
        <w:widowControl w:val="0"/>
        <w:suppressAutoHyphens/>
        <w:spacing w:after="0" w:line="240" w:lineRule="auto"/>
        <w:ind w:firstLine="567"/>
        <w:contextualSpacing/>
        <w:jc w:val="both"/>
        <w:rPr>
          <w:rFonts w:ascii="Times New Roman" w:eastAsia="Calibri" w:hAnsi="Times New Roman" w:cs="Times New Roman"/>
          <w:kern w:val="2"/>
          <w:sz w:val="28"/>
          <w:szCs w:val="28"/>
          <w:lang w:eastAsia="hi-IN" w:bidi="hi-IN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В случае обращения заявителя через МФЦ, специалист МФЦ принимает</w:t>
      </w:r>
      <w:r>
        <w:rPr>
          <w:rFonts w:ascii="Times New Roman" w:eastAsia="Calibri" w:hAnsi="Times New Roman" w:cs="Times New Roman"/>
          <w:kern w:val="2"/>
          <w:sz w:val="28"/>
          <w:szCs w:val="28"/>
          <w:lang w:eastAsia="hi-IN" w:bidi="hi-IN"/>
        </w:rPr>
        <w:t xml:space="preserve"> документы от заявителя, </w:t>
      </w:r>
      <w:r>
        <w:rPr>
          <w:rFonts w:ascii="Times New Roman" w:eastAsia="Calibri" w:hAnsi="Times New Roman" w:cs="Times New Roman"/>
          <w:kern w:val="2"/>
          <w:sz w:val="28"/>
          <w:szCs w:val="28"/>
          <w:lang w:bidi="hi-IN"/>
        </w:rPr>
        <w:t xml:space="preserve">регистрирует их в информационной системе (системе МФЦ),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истема автоматически определяет недостающие документы, и специалист МФЦ запрашивает их по каналам межведомственного взаимодействия. После получения полного пакета документов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в течение 3 рабочих дней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специалист МФЦ </w:t>
      </w:r>
      <w:r>
        <w:rPr>
          <w:rFonts w:ascii="Times New Roman" w:eastAsia="Calibri" w:hAnsi="Times New Roman" w:cs="Times New Roman"/>
          <w:kern w:val="2"/>
          <w:sz w:val="28"/>
          <w:szCs w:val="28"/>
          <w:lang w:eastAsia="hi-IN" w:bidi="hi-IN"/>
        </w:rPr>
        <w:t xml:space="preserve">подшивает их и отправляет курьером специалисту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администрации Куладинского сельского поселения</w:t>
      </w:r>
      <w:r>
        <w:rPr>
          <w:rFonts w:ascii="Times New Roman" w:eastAsia="Calibri" w:hAnsi="Times New Roman" w:cs="Times New Roman"/>
          <w:kern w:val="2"/>
          <w:sz w:val="28"/>
          <w:szCs w:val="28"/>
          <w:lang w:eastAsia="hi-IN" w:bidi="hi-IN"/>
        </w:rPr>
        <w:t xml:space="preserve">. </w:t>
      </w:r>
      <w:r>
        <w:rPr>
          <w:rFonts w:ascii="Times New Roman" w:eastAsia="Calibri" w:hAnsi="Times New Roman" w:cs="Times New Roman"/>
          <w:kern w:val="2"/>
          <w:sz w:val="28"/>
          <w:szCs w:val="28"/>
          <w:lang w:bidi="hi-IN"/>
        </w:rPr>
        <w:t xml:space="preserve">Специалист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администрации Куладинского сельского поселения </w:t>
      </w:r>
      <w:r>
        <w:rPr>
          <w:rFonts w:ascii="Times New Roman" w:eastAsia="Calibri" w:hAnsi="Times New Roman" w:cs="Times New Roman"/>
          <w:kern w:val="2"/>
          <w:sz w:val="28"/>
          <w:szCs w:val="28"/>
          <w:lang w:bidi="hi-IN"/>
        </w:rPr>
        <w:t xml:space="preserve">принимает заявление и пакет документов из МФЦ и регистрирует их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 администрации Куладинского сельского поселения</w:t>
      </w:r>
      <w:r>
        <w:rPr>
          <w:rFonts w:ascii="Times New Roman" w:eastAsia="Calibri" w:hAnsi="Times New Roman" w:cs="Times New Roman"/>
          <w:kern w:val="2"/>
          <w:sz w:val="28"/>
          <w:szCs w:val="28"/>
          <w:lang w:bidi="hi-IN"/>
        </w:rPr>
        <w:t>. Далее работа с документами проходит аналогично случаю очной (личной) подачи заявления.</w:t>
      </w:r>
    </w:p>
    <w:p w:rsidR="00FD7CD7" w:rsidRDefault="00FD7CD7" w:rsidP="00FD7CD7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 случае подачи заявки при личном обращении заявителя, по почте прием документов осуществляет специалист, ответственный за прием документов и принимает заявление и пакет документов от заявителя и регистрирует их. </w:t>
      </w:r>
    </w:p>
    <w:p w:rsidR="00FD7CD7" w:rsidRDefault="00FD7CD7" w:rsidP="00FD7CD7">
      <w:pPr>
        <w:numPr>
          <w:ilvl w:val="0"/>
          <w:numId w:val="3"/>
        </w:numPr>
        <w:tabs>
          <w:tab w:val="left" w:pos="-360"/>
          <w:tab w:val="left" w:pos="18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В случае подачи заявки через Портал комплектность пакета документов, необходимых к предоставлению заявителем лично, проверяется системой ЕПГУ. При обращении заявителя через Портал, система регистрирует заявку автоматически, системой формируется подтверждение о регистрации пакета документов и отправляется в личный кабинет заявителя. При установлении факта отсутствия документов, необходимых к предоставлению заявителем лично, системой автоматически формируется уведомление о недостаточности пакета документов и отправляется в личный кабинет заявителя. </w:t>
      </w:r>
    </w:p>
    <w:p w:rsidR="00FD7CD7" w:rsidRDefault="00FD7CD7" w:rsidP="00FD7CD7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и регистрации заявления определяется точная дата и время регистрации, номер регистрации.</w:t>
      </w: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и личной подаче заявления и прилагаемых к нему документов</w:t>
      </w: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заявителю выдается расписка (Приложение 3) в получении документов с указанием их перечня и даты получения.</w:t>
      </w:r>
    </w:p>
    <w:p w:rsidR="00FD7CD7" w:rsidRDefault="00FD7CD7" w:rsidP="00FD7CD7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После регистрации заявления, оно направляется на визирование главе муниципального образования, который направляет указанное заявления должностному лицу уполномоченного органа. После этого должностное лицо уполномоченного органа определяет ответственного исполнителя для принятия решения о предоставлении муниципальной услуги – специалиста администрации Куладинского сельского поселения (далее 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специалист, ответственный за предоставление муниципальной услуги)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FD7CD7" w:rsidRDefault="00FD7CD7" w:rsidP="00FD7CD7">
      <w:pPr>
        <w:numPr>
          <w:ilvl w:val="0"/>
          <w:numId w:val="3"/>
        </w:numPr>
        <w:tabs>
          <w:tab w:val="left" w:pos="-360"/>
          <w:tab w:val="left" w:pos="18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Результатом административной процедуры является прием и регистрация документов, представленных заявителем. </w:t>
      </w:r>
    </w:p>
    <w:p w:rsidR="00FD7CD7" w:rsidRDefault="00FD7CD7" w:rsidP="00FD7CD7">
      <w:pPr>
        <w:numPr>
          <w:ilvl w:val="0"/>
          <w:numId w:val="3"/>
        </w:numPr>
        <w:tabs>
          <w:tab w:val="left" w:pos="-360"/>
          <w:tab w:val="left" w:pos="18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Исполнение процедуры приема и регистрации осуществляется в течение одного дня со дня обращения заявителя в уполномоченный орган с заявлением.</w:t>
      </w:r>
    </w:p>
    <w:p w:rsidR="00FD7CD7" w:rsidRDefault="00FD7CD7" w:rsidP="00FD7CD7">
      <w:pPr>
        <w:spacing w:after="60" w:line="240" w:lineRule="auto"/>
        <w:jc w:val="center"/>
        <w:outlineLvl w:val="1"/>
        <w:rPr>
          <w:rFonts w:ascii="Times New Roman" w:eastAsia="Times New Roman" w:hAnsi="Times New Roman" w:cs="Times New Roman"/>
          <w:b/>
          <w:sz w:val="28"/>
          <w:szCs w:val="28"/>
          <w:lang w:val="x-none" w:eastAsia="x-none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val="x-none" w:eastAsia="x-none"/>
        </w:rPr>
        <w:t>Проверка документов, необходимых для постановки граждан на учет в качестве нуждающихся в жилых помещениях</w:t>
      </w:r>
    </w:p>
    <w:p w:rsidR="00FD7CD7" w:rsidRDefault="00FD7CD7" w:rsidP="00FD7CD7">
      <w:pPr>
        <w:numPr>
          <w:ilvl w:val="0"/>
          <w:numId w:val="3"/>
        </w:numPr>
        <w:tabs>
          <w:tab w:val="left" w:pos="-360"/>
          <w:tab w:val="left" w:pos="18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Юридическим фактом, инициирующим начало административной процедуры, является поступление ответственному должностному лицу заявления на предоставление муниципальной услуги. </w:t>
      </w:r>
    </w:p>
    <w:p w:rsidR="00FD7CD7" w:rsidRDefault="00FD7CD7" w:rsidP="00FD7CD7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пециалист администрации Куладинского сельского поселения, ответственный за постановку граждан на учет в качестве нуждающихся в жилых помещениях, осуществляет:</w:t>
      </w:r>
    </w:p>
    <w:p w:rsidR="00FD7CD7" w:rsidRDefault="00FD7CD7" w:rsidP="00FD7CD7">
      <w:pPr>
        <w:widowControl w:val="0"/>
        <w:numPr>
          <w:ilvl w:val="0"/>
          <w:numId w:val="11"/>
        </w:numPr>
        <w:suppressAutoHyphens/>
        <w:autoSpaceDE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верку наличия документов, необходимых для постановки граждан на учет в качестве нуждающихся в жилых помещениях;</w:t>
      </w:r>
    </w:p>
    <w:p w:rsidR="00FD7CD7" w:rsidRDefault="00FD7CD7" w:rsidP="00FD7CD7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Максимальный срок выполнения административных процедур по проверке документов, необходимых для постановки граждан на учет в качестве нуждающихся в жилых помещениях составляет 3 рабочих дня с момента регистрации заявления и приложенных к нему документов специалистом, 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ответственному за предоставление муниципальной услуги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FD7CD7" w:rsidRDefault="00FD7CD7" w:rsidP="00FD7CD7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Результатом административной процедуры является положительный (отрицательный) результат проверки документов, необходимых для постановки граждан на учет в качестве нуждающихся в жилых помещениях.</w:t>
      </w:r>
    </w:p>
    <w:p w:rsidR="00FD7CD7" w:rsidRDefault="00FD7CD7" w:rsidP="00FD7CD7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D7CD7" w:rsidRDefault="00FD7CD7" w:rsidP="00FD7CD7">
      <w:pPr>
        <w:spacing w:after="60" w:line="240" w:lineRule="auto"/>
        <w:jc w:val="center"/>
        <w:outlineLvl w:val="1"/>
        <w:rPr>
          <w:rFonts w:ascii="Times New Roman" w:eastAsia="Times New Roman" w:hAnsi="Times New Roman" w:cs="Times New Roman"/>
          <w:b/>
          <w:sz w:val="28"/>
          <w:szCs w:val="28"/>
          <w:lang w:val="x-none" w:eastAsia="x-none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val="x-none" w:eastAsia="x-none"/>
        </w:rPr>
        <w:t>Запрос и получение документов, необходимых для постановки граждан на учет в качестве нуждающихся в жилых помещениях (в рамках межведомственного взаимодействия)</w:t>
      </w:r>
    </w:p>
    <w:p w:rsidR="00FD7CD7" w:rsidRDefault="00FD7CD7" w:rsidP="00FD7CD7">
      <w:pPr>
        <w:numPr>
          <w:ilvl w:val="0"/>
          <w:numId w:val="3"/>
        </w:numPr>
        <w:tabs>
          <w:tab w:val="left" w:pos="-360"/>
          <w:tab w:val="left" w:pos="18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Юридическим фактом, инициирующим начало административной процедуры, является положительный результат проверки документов, необходимых для оказания муниципальной услуги.</w:t>
      </w:r>
    </w:p>
    <w:p w:rsidR="00FD7CD7" w:rsidRDefault="00FD7CD7" w:rsidP="00FD7CD7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окументы (их копии или сведения, содержащиеся в них), необходимые для принятия решения об оказании муниципальной услуги и предусмотренные </w:t>
      </w:r>
      <w:hyperlink r:id="rId8" w:anchor="Par94" w:history="1">
        <w:r>
          <w:rPr>
            <w:rStyle w:val="a3"/>
            <w:rFonts w:ascii="Times New Roman" w:eastAsia="Times New Roman" w:hAnsi="Times New Roman" w:cs="Times New Roman"/>
            <w:color w:val="auto"/>
            <w:sz w:val="28"/>
            <w:szCs w:val="28"/>
            <w:u w:val="none"/>
            <w:lang w:eastAsia="ru-RU"/>
          </w:rPr>
          <w:t>пункт</w:t>
        </w:r>
      </w:hyperlink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м 11 настоящего Административного регламента, запрашиваются специалистом, 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ответственным за предоставление муниципальной услуги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 каналам межведомственного взаимодействия в государственных органах, органах местного самоуправления и подведомственных государственным органам или органам местного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самоуправления организациях, в распоряжении которых находятся указанные документы в соответствии с нормативными правовыми актами Российской Федерации, нормативными правовыми актами Республики Алтай, правовыми актами муниципального образования, если заявитель не представил указанные документы самостоятельно.</w:t>
      </w:r>
    </w:p>
    <w:p w:rsidR="00FD7CD7" w:rsidRDefault="00FD7CD7" w:rsidP="00FD7CD7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Максимальный срок выполнения административных процедур по запросу и получению документов, необходимых для постановки граждан на учет в качестве нуждающихся в жилых помещениях, в рамках межведомственного взаимодействия составляет 5 дней с момента регистрация заявления и приложенных к нему документов специалистом администрации Куладинского сельского поселения, ответственному за 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едоставление муниципальной услуги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FD7CD7" w:rsidRDefault="00FD7CD7" w:rsidP="00FD7CD7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Результатом административной процедуры являются, полученные по каналам межведомственного взаимодействия, документы, необходимые для постановки граждан на учет в качестве нуждающихся в жилых помещениях.</w:t>
      </w:r>
    </w:p>
    <w:p w:rsidR="00FD7CD7" w:rsidRDefault="00FD7CD7" w:rsidP="00FD7CD7">
      <w:pPr>
        <w:widowControl w:val="0"/>
        <w:tabs>
          <w:tab w:val="left" w:pos="709"/>
        </w:tabs>
        <w:suppressAutoHyphens/>
        <w:spacing w:after="0" w:line="240" w:lineRule="auto"/>
        <w:contextualSpacing/>
        <w:jc w:val="both"/>
        <w:rPr>
          <w:rFonts w:ascii="Times New Roman" w:eastAsia="Calibri" w:hAnsi="Times New Roman" w:cs="Times New Roman"/>
          <w:kern w:val="2"/>
          <w:sz w:val="28"/>
          <w:szCs w:val="28"/>
          <w:lang w:eastAsia="hi-IN" w:bidi="hi-IN"/>
        </w:rPr>
      </w:pPr>
    </w:p>
    <w:p w:rsidR="00FD7CD7" w:rsidRDefault="00FD7CD7" w:rsidP="00FD7CD7">
      <w:pPr>
        <w:spacing w:after="60" w:line="240" w:lineRule="auto"/>
        <w:jc w:val="center"/>
        <w:outlineLvl w:val="1"/>
        <w:rPr>
          <w:rFonts w:ascii="Times New Roman" w:eastAsia="SimSun" w:hAnsi="Times New Roman" w:cs="Times New Roman"/>
          <w:b/>
          <w:sz w:val="28"/>
          <w:szCs w:val="28"/>
          <w:lang w:val="x-none" w:eastAsia="hi-IN" w:bidi="hi-IN"/>
        </w:rPr>
      </w:pPr>
      <w:r>
        <w:rPr>
          <w:rFonts w:ascii="Times New Roman" w:eastAsia="SimSun" w:hAnsi="Times New Roman" w:cs="Times New Roman"/>
          <w:b/>
          <w:sz w:val="28"/>
          <w:szCs w:val="28"/>
          <w:lang w:val="x-none" w:eastAsia="hi-IN" w:bidi="hi-IN"/>
        </w:rPr>
        <w:t>Подготовка, утверждение и выдача результата предоставления услуги или мотивированного отказа в предоставлении муниципальной услуги</w:t>
      </w:r>
    </w:p>
    <w:p w:rsidR="00FD7CD7" w:rsidRDefault="00FD7CD7" w:rsidP="00FD7CD7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Юридическим фактом, инициирующим начало административной процедуры, является получение необходимых документов для оказания муниципальной услуги по каналам межведомственного взаимодействия или отрицательный результат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проверки документов, необходимых для оказания муниципальной услуги.</w:t>
      </w:r>
    </w:p>
    <w:p w:rsidR="00FD7CD7" w:rsidRDefault="00FD7CD7" w:rsidP="00FD7CD7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пециалист администрации Куладинского сельского поселения выносит вопрос о возможности постановки граждан на учет в качестве нуждающихся в жилых помещениях на рассмотрение жилищной комиссии, наделенной соответствующими полномочиями и сформированной правовым актом администрации Куладинского сельского поселения (далее по тексту – комиссия). </w:t>
      </w:r>
    </w:p>
    <w:p w:rsidR="00FD7CD7" w:rsidRDefault="00FD7CD7" w:rsidP="00FD7CD7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Комиссия рассматривает представленный пакет документов и принимает решение о возможности (невозможности) постановки граждан на учет в качестве нуждающихся в жилых помещениях.</w:t>
      </w:r>
    </w:p>
    <w:p w:rsidR="00FD7CD7" w:rsidRDefault="00FD7CD7" w:rsidP="00FD7CD7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 случае если были выявлены основания для отказа в предоставлении услуги, формируется распорядительный акт об отказе в принятии получателя услуги на учет граждан, в качестве нуждающихся в жилых помещениях, которое должно содержать основания отказа, с обязательной ссылкой на нарушения, предусмотренные Жилищным кодексом Российской Федерации.</w:t>
      </w:r>
    </w:p>
    <w:p w:rsidR="00FD7CD7" w:rsidRDefault="00FD7CD7" w:rsidP="00FD7CD7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 случае не выявления комиссией оснований для отказа в принятии на учет граждан, нуждающихся в жилых помещениях; специалист, ответственный за предоставление муниципальной услуги, готовит уведомление о постановке на учет граждан в качестве нуждающихся в улучшении жилищных условий.</w:t>
      </w:r>
    </w:p>
    <w:p w:rsidR="00FD7CD7" w:rsidRDefault="00FD7CD7" w:rsidP="00FD7CD7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сле оформления уведомления о постановки на учет граждан, нуждающихся в жилых помещениях содержащего либо распорядительного акта об отказе в принятии на учет граждан, содержащего мотивированный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отказ в предоставлении муниципальной услуги, специалист, ответственный за предоставление муниципальной услуги, направляет подготовленный документ на визирование должностному лицу, уполномоченному в установленном порядке.  </w:t>
      </w:r>
    </w:p>
    <w:p w:rsidR="00FD7CD7" w:rsidRDefault="00FD7CD7" w:rsidP="00FD7CD7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пециалист администрации Куладинского сельского поселения в случае подготовки проекта распоряжения о постановке на учет в качестве нуждающегося в обеспечении жилым помещением условий формирует учетное дело заявителя. Данные о принятых на учет гражданах заносятся в Книгу учета граждан, признанных нуждающимися в жилых помещениях, предоставляемых по договорам социального найма, которая ведется органом, осуществляющим принятие на учет, по форме установленным статьей 3 Закона Республики Алтай от 14 февраля 2006 г. № 16-РЗ.</w:t>
      </w:r>
    </w:p>
    <w:p w:rsidR="00FD7CD7" w:rsidRDefault="00FD7CD7" w:rsidP="00FD7CD7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Результат предоставления муниципальной услуги направляется заявителю не позднее 3 рабочих дней со дня принятия решения способом, указанным в заявлении.</w:t>
      </w:r>
    </w:p>
    <w:p w:rsidR="00FD7CD7" w:rsidRDefault="00FD7CD7" w:rsidP="00FD7CD7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Максимальный срок выполнения административных процедур по подготовке и выдаче распоряжения о постановки на учет или мотивированного отказа составляет 30 дней с момента регистрации заявления и пакета документов специалистом администрации Куладинского сельского поселения, ответственным за предоставление муниципальной услуги.</w:t>
      </w:r>
    </w:p>
    <w:p w:rsidR="00FD7CD7" w:rsidRDefault="00FD7CD7" w:rsidP="00FD7CD7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Результатом административной процедуры является передача заявителю уведомления о постановке на учет граждан, нуждающихся в жилых помещениях содержащего либо распорядительный акт об отказе в принятии на учет, содержащий мотивированный отказ в предоставлении муниципальной услуги, в том числе посредством Единого портала государственных и муниципальных услуг (функций).</w:t>
      </w:r>
    </w:p>
    <w:p w:rsidR="00FD7CD7" w:rsidRDefault="00FD7CD7" w:rsidP="00FD7CD7">
      <w:pPr>
        <w:tabs>
          <w:tab w:val="left" w:pos="-360"/>
          <w:tab w:val="left" w:pos="180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FD7CD7" w:rsidRDefault="00FD7CD7" w:rsidP="00FD7CD7">
      <w:pPr>
        <w:keepNext/>
        <w:spacing w:before="120" w:after="120" w:line="240" w:lineRule="auto"/>
        <w:jc w:val="center"/>
        <w:outlineLvl w:val="0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Раздел IV. Формы контроля за исполнением административного регламента </w:t>
      </w:r>
    </w:p>
    <w:p w:rsidR="00FD7CD7" w:rsidRDefault="00FD7CD7" w:rsidP="00FD7CD7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D7CD7" w:rsidRDefault="00FD7CD7" w:rsidP="00FD7CD7">
      <w:pPr>
        <w:spacing w:after="60" w:line="240" w:lineRule="auto"/>
        <w:jc w:val="center"/>
        <w:outlineLvl w:val="1"/>
        <w:rPr>
          <w:rFonts w:ascii="Times New Roman" w:eastAsia="SimSun" w:hAnsi="Times New Roman" w:cs="Times New Roman"/>
          <w:b/>
          <w:sz w:val="28"/>
          <w:szCs w:val="28"/>
          <w:lang w:val="x-none" w:eastAsia="hi-IN" w:bidi="hi-IN"/>
        </w:rPr>
      </w:pPr>
      <w:r>
        <w:rPr>
          <w:rFonts w:ascii="Times New Roman" w:eastAsia="SimSun" w:hAnsi="Times New Roman" w:cs="Times New Roman"/>
          <w:b/>
          <w:sz w:val="28"/>
          <w:szCs w:val="28"/>
          <w:lang w:val="x-none" w:eastAsia="hi-IN" w:bidi="hi-IN"/>
        </w:rPr>
        <w:t>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, устанавливающих требования к исполнению муниципальной услуги, а также принятием решений ответственными лицами</w:t>
      </w:r>
    </w:p>
    <w:p w:rsidR="00FD7CD7" w:rsidRDefault="00FD7CD7" w:rsidP="00FD7CD7">
      <w:pPr>
        <w:numPr>
          <w:ilvl w:val="0"/>
          <w:numId w:val="3"/>
        </w:numPr>
        <w:tabs>
          <w:tab w:val="left" w:pos="-360"/>
          <w:tab w:val="left" w:pos="18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Текущий контроль надлежащего исполнения служебных обязанностей, совершения противоправных действий (бездействия) при предоставлении муниципальной услуги, соблюдении процедур предоставления муниципальной услуги (далее – текущий контроль) осуществляется руководителем администрации Куладинского сельского поселения.</w:t>
      </w:r>
    </w:p>
    <w:p w:rsidR="00FD7CD7" w:rsidRDefault="00FD7CD7" w:rsidP="00FD7CD7">
      <w:pPr>
        <w:numPr>
          <w:ilvl w:val="0"/>
          <w:numId w:val="3"/>
        </w:numPr>
        <w:tabs>
          <w:tab w:val="left" w:pos="-360"/>
          <w:tab w:val="left" w:pos="18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Текущий контроль осуществляется путем проверок соблюдения и исполнения специалистами администрации Куладинского сельского 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lastRenderedPageBreak/>
        <w:t>поселения положений настоящего Административного регламента, иных нормативных правовых актов Российской Федерации и Республики Алтай.</w:t>
      </w:r>
    </w:p>
    <w:p w:rsidR="00FD7CD7" w:rsidRDefault="00FD7CD7" w:rsidP="00FD7CD7">
      <w:pPr>
        <w:numPr>
          <w:ilvl w:val="0"/>
          <w:numId w:val="3"/>
        </w:numPr>
        <w:tabs>
          <w:tab w:val="left" w:pos="-360"/>
          <w:tab w:val="left" w:pos="18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Администрация Куладинского сельского поселения осуществляет контроль полноты и качества предоставления муниципальной услуги. </w:t>
      </w:r>
    </w:p>
    <w:p w:rsidR="00FD7CD7" w:rsidRDefault="00FD7CD7" w:rsidP="00FD7CD7">
      <w:pPr>
        <w:tabs>
          <w:tab w:val="left" w:pos="-360"/>
          <w:tab w:val="left" w:pos="18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ab/>
        <w:t>Контроль за полнотой и качеством предоставления муниципальной услуги включает в себя проведение проверок, выявление и устранение нарушений прав Заявителей, рассмотрение, принятие решений и подготовку ответов на жалобы Заявителей на решения, действия (бездействия) должностных лиц.</w:t>
      </w:r>
    </w:p>
    <w:p w:rsidR="00FD7CD7" w:rsidRDefault="00FD7CD7" w:rsidP="00FD7CD7">
      <w:pPr>
        <w:numPr>
          <w:ilvl w:val="0"/>
          <w:numId w:val="3"/>
        </w:numPr>
        <w:tabs>
          <w:tab w:val="left" w:pos="-360"/>
          <w:tab w:val="left" w:pos="18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оверки могут быть плановыми (осуществляться на основании годовых планов работы администрацией Куладинского сельского поселения и внеплановыми. Проверка может проводиться по конкретному заявлению.</w:t>
      </w:r>
    </w:p>
    <w:p w:rsidR="00FD7CD7" w:rsidRDefault="00FD7CD7" w:rsidP="00FD7CD7">
      <w:pPr>
        <w:tabs>
          <w:tab w:val="left" w:pos="-360"/>
          <w:tab w:val="left" w:pos="18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ab/>
        <w:t>По результатам проведенных проверок, в случае выявления нарушений прав Заявителя, к виновным лицам применяются меры ответственности в порядке, установленном законодательством Российской Федерации.</w:t>
      </w:r>
    </w:p>
    <w:p w:rsidR="00FD7CD7" w:rsidRDefault="00FD7CD7" w:rsidP="00FD7CD7">
      <w:pPr>
        <w:tabs>
          <w:tab w:val="left" w:pos="-360"/>
          <w:tab w:val="left" w:pos="18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FD7CD7" w:rsidRDefault="00FD7CD7" w:rsidP="00FD7CD7">
      <w:pPr>
        <w:spacing w:after="60" w:line="240" w:lineRule="auto"/>
        <w:jc w:val="center"/>
        <w:outlineLvl w:val="1"/>
        <w:rPr>
          <w:rFonts w:ascii="Times New Roman" w:eastAsia="SimSun" w:hAnsi="Times New Roman" w:cs="Times New Roman"/>
          <w:b/>
          <w:sz w:val="28"/>
          <w:szCs w:val="28"/>
          <w:lang w:val="x-none" w:eastAsia="hi-IN" w:bidi="hi-IN"/>
        </w:rPr>
      </w:pPr>
      <w:r>
        <w:rPr>
          <w:rFonts w:ascii="Times New Roman" w:eastAsia="SimSun" w:hAnsi="Times New Roman" w:cs="Times New Roman"/>
          <w:b/>
          <w:sz w:val="28"/>
          <w:szCs w:val="28"/>
          <w:lang w:val="x-none" w:eastAsia="hi-IN" w:bidi="hi-IN"/>
        </w:rPr>
        <w:t>Порядок и периодичность осуществления плановых и внеплановых проверок полноты и качества исполнения муниципальной услуги, в том числе порядок и формы контроля за полнотой и качеством исполнения муниципальной услуги</w:t>
      </w:r>
    </w:p>
    <w:p w:rsidR="00FD7CD7" w:rsidRDefault="00FD7CD7" w:rsidP="00FD7CD7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Контроль за полнотой и качеством предоставления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администрацией Куладинского сельского поселения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муниципальной услуги включает в себя проведение плановых и внеплановых проверок, выявление и устранение нарушений прав Заявителей, рассмотрение, принятие решений и подготовку ответов на обращения Заявителей, содержащих жалобы на действия (бездействие) должностных лиц Министерства. </w:t>
      </w:r>
    </w:p>
    <w:p w:rsidR="00FD7CD7" w:rsidRDefault="00FD7CD7" w:rsidP="00FD7CD7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Порядок и периодичность проведения плановых проверок выполнения специалистами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администрации Куладинского сельского поселения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положений Административного регламента и иных нормативных правовых актов, устанавливающих требования к предоставлению муниципальной услуги, осуществляются в соответствии с планом работы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администрации Куладинского сельского поселения 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на текущий год.</w:t>
      </w:r>
    </w:p>
    <w:p w:rsidR="00FD7CD7" w:rsidRDefault="00FD7CD7" w:rsidP="00FD7CD7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Внеплановые проверки полноты и качества предоставления государственной услуги проводятся на основании жалоб Заявителей на решения или действия (бездействие) должностных лиц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администрации Куладинского сельского поселения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, принятые или осуществленные в ходе предоставления муниципальной услуги.</w:t>
      </w:r>
    </w:p>
    <w:p w:rsidR="00FD7CD7" w:rsidRDefault="00FD7CD7" w:rsidP="00FD7CD7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оверки проводятся с целью выявления и устранения нарушений прав Заявителей и привлечения виновных лиц к ответственности. Результаты проведения проверок оформляются актом, в котором отражаются выявленные нарушения и замечания, а также предложения по их устранению.</w:t>
      </w:r>
    </w:p>
    <w:p w:rsidR="00FD7CD7" w:rsidRDefault="00FD7CD7" w:rsidP="00FD7CD7">
      <w:pPr>
        <w:tabs>
          <w:tab w:val="left" w:pos="-360"/>
          <w:tab w:val="left" w:pos="18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FD7CD7" w:rsidRDefault="00FD7CD7" w:rsidP="00FD7CD7">
      <w:pPr>
        <w:spacing w:after="60" w:line="240" w:lineRule="auto"/>
        <w:jc w:val="center"/>
        <w:outlineLvl w:val="1"/>
        <w:rPr>
          <w:rFonts w:ascii="Times New Roman" w:eastAsia="SimSun" w:hAnsi="Times New Roman" w:cs="Times New Roman"/>
          <w:b/>
          <w:sz w:val="28"/>
          <w:szCs w:val="28"/>
          <w:lang w:val="x-none" w:eastAsia="hi-IN" w:bidi="hi-IN"/>
        </w:rPr>
      </w:pPr>
      <w:r>
        <w:rPr>
          <w:rFonts w:ascii="Times New Roman" w:eastAsia="SimSun" w:hAnsi="Times New Roman" w:cs="Times New Roman"/>
          <w:b/>
          <w:sz w:val="28"/>
          <w:szCs w:val="28"/>
          <w:lang w:val="x-none" w:eastAsia="hi-IN" w:bidi="hi-IN"/>
        </w:rPr>
        <w:t>Ответственность должностных лиц органа местного самоуправления Республики Алтай за решения и действия (бездействие), принимаемые (осуществляемые) в ходе исполнения муниципальной услуги</w:t>
      </w:r>
    </w:p>
    <w:p w:rsidR="00FD7CD7" w:rsidRDefault="00FD7CD7" w:rsidP="00FD7CD7">
      <w:pPr>
        <w:numPr>
          <w:ilvl w:val="0"/>
          <w:numId w:val="3"/>
        </w:numPr>
        <w:tabs>
          <w:tab w:val="left" w:pos="-360"/>
          <w:tab w:val="left" w:pos="18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lastRenderedPageBreak/>
        <w:t>По результатам проведенных проверок, в случае выявления нарушений соблюдения положений административного регламента, виновные должностные лица администрации Куладинского сельского поселения несут персональную ответственность за решения и действия (бездействие), принимаемые в ходе предоставления муниципальной услуги.</w:t>
      </w:r>
    </w:p>
    <w:p w:rsidR="00FD7CD7" w:rsidRDefault="00FD7CD7" w:rsidP="00FD7CD7">
      <w:pPr>
        <w:numPr>
          <w:ilvl w:val="0"/>
          <w:numId w:val="3"/>
        </w:numPr>
        <w:tabs>
          <w:tab w:val="left" w:pos="-360"/>
          <w:tab w:val="left" w:pos="18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ерсональная ответственность должностных лиц администрации Куладинского сельского поселения закрепляется в должностных регламентах в соответствии с требованиями законодательства. В случае выявления нарушений требований Регламента, требований законодательства Российской Федерации, Республики Алтай или прав Заявителей осуществляется привлечение виновных лиц к ответственности в соответствии с законодательством Российской Федерации.</w:t>
      </w:r>
    </w:p>
    <w:p w:rsidR="00FD7CD7" w:rsidRDefault="00FD7CD7" w:rsidP="00FD7CD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D7CD7" w:rsidRDefault="00FD7CD7" w:rsidP="00FD7CD7">
      <w:pPr>
        <w:spacing w:after="60" w:line="240" w:lineRule="auto"/>
        <w:jc w:val="center"/>
        <w:outlineLvl w:val="1"/>
        <w:rPr>
          <w:rFonts w:ascii="Times New Roman" w:eastAsia="SimSun" w:hAnsi="Times New Roman" w:cs="Times New Roman"/>
          <w:b/>
          <w:sz w:val="28"/>
          <w:szCs w:val="28"/>
          <w:lang w:val="x-none" w:eastAsia="hi-IN" w:bidi="hi-IN"/>
        </w:rPr>
      </w:pPr>
      <w:r>
        <w:rPr>
          <w:rFonts w:ascii="Times New Roman" w:eastAsia="SimSun" w:hAnsi="Times New Roman" w:cs="Times New Roman"/>
          <w:b/>
          <w:sz w:val="28"/>
          <w:szCs w:val="28"/>
          <w:lang w:val="x-none" w:eastAsia="hi-IN" w:bidi="hi-IN"/>
        </w:rPr>
        <w:t>Положения, характеризующие требования к порядку и формам контроля за исполнением муниципальной услуги, в том числе со стороны граждан, их объединений и организаций</w:t>
      </w:r>
    </w:p>
    <w:p w:rsidR="00FD7CD7" w:rsidRDefault="00FD7CD7" w:rsidP="00FD7CD7">
      <w:pPr>
        <w:numPr>
          <w:ilvl w:val="0"/>
          <w:numId w:val="3"/>
        </w:numPr>
        <w:tabs>
          <w:tab w:val="left" w:pos="-360"/>
          <w:tab w:val="left" w:pos="18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Контроль за предоставлением муниципальной услуги, в том числе со стороны граждан, их объединений и организаций, осуществляется посредством открытости деятельности администрации Куладинского сельского поселения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олучения муниципальной услуги.</w:t>
      </w:r>
    </w:p>
    <w:p w:rsidR="00FD7CD7" w:rsidRDefault="00FD7CD7" w:rsidP="00FD7CD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D7CD7" w:rsidRDefault="00FD7CD7" w:rsidP="00FD7CD7">
      <w:pPr>
        <w:keepNext/>
        <w:spacing w:before="120" w:after="120" w:line="240" w:lineRule="auto"/>
        <w:jc w:val="center"/>
        <w:outlineLvl w:val="0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Раздел V. Досудебный (внесудебный) порядок обжалования решений и действий (бездействия) органа, предоставляющего муниципальную услугу, должностных лиц</w:t>
      </w:r>
    </w:p>
    <w:p w:rsidR="00FD7CD7" w:rsidRDefault="00FD7CD7" w:rsidP="00FD7CD7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D7CD7" w:rsidRDefault="00FD7CD7" w:rsidP="00FD7CD7">
      <w:pPr>
        <w:spacing w:after="60" w:line="240" w:lineRule="auto"/>
        <w:jc w:val="center"/>
        <w:outlineLvl w:val="1"/>
        <w:rPr>
          <w:rFonts w:ascii="Times New Roman" w:eastAsia="Times New Roman" w:hAnsi="Times New Roman" w:cs="Times New Roman"/>
          <w:b/>
          <w:sz w:val="28"/>
          <w:szCs w:val="28"/>
          <w:lang w:val="x-none" w:eastAsia="x-none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val="x-none" w:eastAsia="x-none"/>
        </w:rPr>
        <w:t>Информация для физических и юридических лиц об их праве на досудебное (внесудебное) обжалование действий (бездействия) и решений, принятых (осуществляемых) в ходе предоставления муниципальной услуги</w:t>
      </w:r>
    </w:p>
    <w:p w:rsidR="00FD7CD7" w:rsidRDefault="00FD7CD7" w:rsidP="00FD7CD7">
      <w:pPr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Заявители вправе обжаловать в досудебном (внесудебном) порядке решения, принятые в ходе предоставления муниципальной услуги, действия (бездействие) должностных лиц администрации Куладинского  сельского поселения.</w:t>
      </w:r>
    </w:p>
    <w:p w:rsidR="00FD7CD7" w:rsidRDefault="00FD7CD7" w:rsidP="00FD7CD7">
      <w:pPr>
        <w:autoSpaceDE w:val="0"/>
        <w:autoSpaceDN w:val="0"/>
        <w:adjustRightInd w:val="0"/>
        <w:spacing w:after="0" w:line="240" w:lineRule="auto"/>
        <w:ind w:left="1446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D7CD7" w:rsidRDefault="00FD7CD7" w:rsidP="00FD7CD7">
      <w:pPr>
        <w:spacing w:after="60" w:line="240" w:lineRule="auto"/>
        <w:jc w:val="center"/>
        <w:outlineLvl w:val="1"/>
        <w:rPr>
          <w:rFonts w:ascii="Times New Roman" w:eastAsia="Times New Roman" w:hAnsi="Times New Roman" w:cs="Times New Roman"/>
          <w:b/>
          <w:sz w:val="28"/>
          <w:szCs w:val="28"/>
          <w:lang w:val="x-none" w:eastAsia="x-none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val="x-none" w:eastAsia="x-none"/>
        </w:rPr>
        <w:t>Предмет досудебного (внесудебного) обжалования</w:t>
      </w:r>
    </w:p>
    <w:p w:rsidR="00FD7CD7" w:rsidRDefault="00FD7CD7" w:rsidP="00FD7CD7">
      <w:pPr>
        <w:numPr>
          <w:ilvl w:val="0"/>
          <w:numId w:val="3"/>
        </w:numPr>
        <w:tabs>
          <w:tab w:val="left" w:pos="-360"/>
          <w:tab w:val="left" w:pos="18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едметом досудебного (внесудебного) обжалования могут являться действия (бездействие) и решения, принятые (осуществляемые) должностными лицами в ходе предоставления муниципальной услуги на основании Административного регламента.</w:t>
      </w:r>
    </w:p>
    <w:p w:rsidR="00FD7CD7" w:rsidRDefault="00FD7CD7" w:rsidP="00FD7CD7">
      <w:pPr>
        <w:tabs>
          <w:tab w:val="left" w:pos="-360"/>
          <w:tab w:val="left" w:pos="180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lastRenderedPageBreak/>
        <w:t>Заявитель может обратиться с жалобой, в том числе в следующих случаях:</w:t>
      </w:r>
    </w:p>
    <w:p w:rsidR="00FD7CD7" w:rsidRDefault="00FD7CD7" w:rsidP="00FD7CD7">
      <w:pPr>
        <w:numPr>
          <w:ilvl w:val="0"/>
          <w:numId w:val="12"/>
        </w:numPr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нарушение срока регистрации запроса заявителя о предоставлении муниципальной услуги;</w:t>
      </w:r>
    </w:p>
    <w:p w:rsidR="00FD7CD7" w:rsidRDefault="00FD7CD7" w:rsidP="00FD7CD7">
      <w:pPr>
        <w:numPr>
          <w:ilvl w:val="0"/>
          <w:numId w:val="12"/>
        </w:numPr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нарушение срока предоставления муниципальной услуги;</w:t>
      </w:r>
    </w:p>
    <w:p w:rsidR="00FD7CD7" w:rsidRDefault="00FD7CD7" w:rsidP="00FD7CD7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Республики Алтай и администрации Куладинского сельского поселения для предоставления муниципальной услуги;</w:t>
      </w:r>
    </w:p>
    <w:p w:rsidR="00FD7CD7" w:rsidRDefault="00FD7CD7" w:rsidP="00FD7CD7">
      <w:pPr>
        <w:numPr>
          <w:ilvl w:val="0"/>
          <w:numId w:val="12"/>
        </w:numPr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Республики Алтай и администрации Куладинского сельского поселения;</w:t>
      </w:r>
    </w:p>
    <w:p w:rsidR="00FD7CD7" w:rsidRDefault="00FD7CD7" w:rsidP="00FD7CD7">
      <w:pPr>
        <w:numPr>
          <w:ilvl w:val="0"/>
          <w:numId w:val="12"/>
        </w:numPr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Республики Алтай и администрации Куладинского сельского поселения;</w:t>
      </w:r>
    </w:p>
    <w:p w:rsidR="00FD7CD7" w:rsidRDefault="00FD7CD7" w:rsidP="00FD7CD7">
      <w:pPr>
        <w:numPr>
          <w:ilvl w:val="0"/>
          <w:numId w:val="12"/>
        </w:numPr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затребование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Республики Алтай и администрации Куладинского сельского поселения;</w:t>
      </w:r>
    </w:p>
    <w:p w:rsidR="00FD7CD7" w:rsidRDefault="00FD7CD7" w:rsidP="00FD7CD7">
      <w:pPr>
        <w:numPr>
          <w:ilvl w:val="0"/>
          <w:numId w:val="12"/>
        </w:numPr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отказ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FD7CD7" w:rsidRDefault="00FD7CD7" w:rsidP="00FD7CD7">
      <w:pPr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D7CD7" w:rsidRDefault="00FD7CD7" w:rsidP="00FD7CD7">
      <w:pPr>
        <w:spacing w:after="60" w:line="240" w:lineRule="auto"/>
        <w:jc w:val="center"/>
        <w:outlineLvl w:val="1"/>
        <w:rPr>
          <w:rFonts w:ascii="Times New Roman" w:eastAsia="Times New Roman" w:hAnsi="Times New Roman" w:cs="Times New Roman"/>
          <w:b/>
          <w:sz w:val="28"/>
          <w:szCs w:val="28"/>
          <w:lang w:val="x-none" w:eastAsia="x-none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val="x-none" w:eastAsia="x-none"/>
        </w:rPr>
        <w:t>Исчерпывающий перечень оснований для отказа в рассмотрении жалобы либо приостановления ее рассмотрения</w:t>
      </w:r>
    </w:p>
    <w:p w:rsidR="00FD7CD7" w:rsidRDefault="00FD7CD7" w:rsidP="00FD7CD7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твет на жалобу не дается в следующих случаях:</w:t>
      </w:r>
    </w:p>
    <w:p w:rsidR="00FD7CD7" w:rsidRDefault="00FD7CD7" w:rsidP="00FD7CD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- если имеется наличие вступившего в законную силу решения суда, арбитражного суда по жалобе о том же предмете и по тем же основаниям;</w:t>
      </w:r>
    </w:p>
    <w:p w:rsidR="00FD7CD7" w:rsidRDefault="00FD7CD7" w:rsidP="00FD7CD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- если жалоба подается лицом, полномочия которого не подтверждены в порядке, установленном законодательством Российской Федерации;</w:t>
      </w:r>
    </w:p>
    <w:p w:rsidR="00FD7CD7" w:rsidRDefault="00FD7CD7" w:rsidP="00FD7CD7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- если в письменном обращении не указаны фамилия гражданина, направившего обращение, и почтовый адрес, по которому должен быть направлен ответ на обращение;</w:t>
      </w:r>
    </w:p>
    <w:p w:rsidR="00FD7CD7" w:rsidRDefault="00FD7CD7" w:rsidP="00FD7CD7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- если в обращении обжалуется судебное решение. При этом в течение 7 дней со дня регистрации жалоба возвращается Заявителю, направившему обращение, с разъяснением порядка обжалования данного судебного решения;</w:t>
      </w:r>
    </w:p>
    <w:p w:rsidR="00FD7CD7" w:rsidRDefault="00FD7CD7" w:rsidP="00FD7CD7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- если в письменном обращении содержатся нецензурные либо оскорбительные выражения, угрозы жизни, здоровью и имуществу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должностного лица, а также членов его семьи (гражданину, направившему обращение, сообщается о недопустимости злоупотребления правом);</w:t>
      </w:r>
    </w:p>
    <w:p w:rsidR="00FD7CD7" w:rsidRDefault="00FD7CD7" w:rsidP="00FD7CD7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- если текст письменного обращения не поддается прочтению и оно не подлежит направлению на рассмотрение в государственный орган, орган местного самоуправления или должностному лицу в соответствии с их компетенцией, о чем в течение 7 дней со дня регистрации обращения сообщается Заявителю, направившему обращение, если его фамилия и почтовый адрес поддаются прочтению;</w:t>
      </w:r>
    </w:p>
    <w:p w:rsidR="00FD7CD7" w:rsidRDefault="00FD7CD7" w:rsidP="00FD7CD7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- если в письменном обращении Заявителя содержится вопрос, на который ему многократно давались письменные ответы по существу в связи с ранее направляемыми обращениями, и при этом в обращении не приводятся новые доводы или обстоятельства, руководитель ОМСУ, должностное лицо либо уполномоченное на то лицо вправе принять решение о безосновательности очередного обращения и прекращении переписки с гражданином по данному вопросу при условии, что указанное обращение и ранее направляемые обращения направлялись в Администрацию ОМСУ или одному и тому же должностному лицу. О данном решении уведомляется Заявитель, направивший обращение;</w:t>
      </w:r>
    </w:p>
    <w:p w:rsidR="00FD7CD7" w:rsidRDefault="00FD7CD7" w:rsidP="00FD7CD7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-  если ответ по существу поставленного в обращении вопроса не может быть дан без разглашения сведений, составляющих государственную или иную охраняемую Федеральным законом тайну (Заявителю, направившему обращение, сообщается о невозможности дать ответ по существу поставленного в нем вопроса в связи с недопустимостью разглашения указанных сведений).</w:t>
      </w:r>
    </w:p>
    <w:p w:rsidR="00FD7CD7" w:rsidRDefault="00FD7CD7" w:rsidP="00FD7CD7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снования для приостановления рассмотрения жалобы отсутствуют.</w:t>
      </w:r>
    </w:p>
    <w:p w:rsidR="00FD7CD7" w:rsidRDefault="00FD7CD7" w:rsidP="00FD7CD7">
      <w:pPr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D7CD7" w:rsidRDefault="00FD7CD7" w:rsidP="00FD7CD7">
      <w:pPr>
        <w:spacing w:after="60" w:line="240" w:lineRule="auto"/>
        <w:jc w:val="center"/>
        <w:outlineLvl w:val="1"/>
        <w:rPr>
          <w:rFonts w:ascii="Times New Roman" w:eastAsia="Times New Roman" w:hAnsi="Times New Roman" w:cs="Times New Roman"/>
          <w:b/>
          <w:sz w:val="28"/>
          <w:szCs w:val="28"/>
          <w:lang w:val="x-none" w:eastAsia="x-none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val="x-none" w:eastAsia="x-none"/>
        </w:rPr>
        <w:t>Основания для начала процедуры досудебного (внесудебного) обжалования</w:t>
      </w:r>
    </w:p>
    <w:p w:rsidR="00FD7CD7" w:rsidRDefault="00FD7CD7" w:rsidP="00FD7CD7">
      <w:pPr>
        <w:autoSpaceDE w:val="0"/>
        <w:autoSpaceDN w:val="0"/>
        <w:adjustRightInd w:val="0"/>
        <w:spacing w:after="0" w:line="240" w:lineRule="auto"/>
        <w:ind w:left="1446" w:hanging="1020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D7CD7" w:rsidRDefault="00FD7CD7" w:rsidP="00FD7CD7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снованием для начала процедуры досудебного обжалования является поступление письменного обращения с жалобой на действия (бездействие) и решения, принятые (осуществляемые) в ходе предоставления государственной услуги на основании Регламента.</w:t>
      </w:r>
    </w:p>
    <w:p w:rsidR="00FD7CD7" w:rsidRDefault="00FD7CD7" w:rsidP="00FD7CD7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 жалобе указываются:</w:t>
      </w:r>
    </w:p>
    <w:p w:rsidR="00FD7CD7" w:rsidRDefault="00FD7CD7" w:rsidP="00FD7CD7">
      <w:pPr>
        <w:numPr>
          <w:ilvl w:val="0"/>
          <w:numId w:val="13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фамилия, имя, отчество (при наличии) заинтересованного лица;</w:t>
      </w:r>
    </w:p>
    <w:p w:rsidR="00FD7CD7" w:rsidRDefault="00FD7CD7" w:rsidP="00FD7CD7">
      <w:pPr>
        <w:numPr>
          <w:ilvl w:val="0"/>
          <w:numId w:val="13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олное наименование юридического лица (в случае обращения организации);</w:t>
      </w:r>
    </w:p>
    <w:p w:rsidR="00FD7CD7" w:rsidRDefault="00FD7CD7" w:rsidP="00FD7CD7">
      <w:pPr>
        <w:numPr>
          <w:ilvl w:val="0"/>
          <w:numId w:val="13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контактный почтовый адрес, номер (номера) контактного телефона, адрес (адреса) электронной почты (при наличии) по которым должен быть направлен ответ заявителю;</w:t>
      </w:r>
    </w:p>
    <w:p w:rsidR="00FD7CD7" w:rsidRDefault="00FD7CD7" w:rsidP="00FD7CD7">
      <w:pPr>
        <w:numPr>
          <w:ilvl w:val="0"/>
          <w:numId w:val="13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едмет жалобы;</w:t>
      </w:r>
    </w:p>
    <w:p w:rsidR="00FD7CD7" w:rsidRDefault="00FD7CD7" w:rsidP="00FD7CD7">
      <w:pPr>
        <w:numPr>
          <w:ilvl w:val="0"/>
          <w:numId w:val="13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личная подпись заинтересованного лица.</w:t>
      </w:r>
    </w:p>
    <w:p w:rsidR="00FD7CD7" w:rsidRDefault="00FD7CD7" w:rsidP="00FD7CD7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исьменная жалоба должна быть написана разборчивым почерком, не содержать нецензурных выражений.</w:t>
      </w:r>
    </w:p>
    <w:p w:rsidR="00FD7CD7" w:rsidRDefault="00FD7CD7" w:rsidP="00FD7CD7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Если в результате рассмотрения жалоба признана обоснованной, то принимается решение о проведении действий по применении мер ответственности, установленных действующим законодательством, к сотруднику, ответственному за действия (бездействие) и решения, принятые (осуществляемые) в ходе предоставления государственной услуги на основании Административного регламента и повлекшие за собой жалобу заинтересованного лица.</w:t>
      </w:r>
    </w:p>
    <w:p w:rsidR="00FD7CD7" w:rsidRDefault="00FD7CD7" w:rsidP="00FD7CD7">
      <w:pPr>
        <w:autoSpaceDE w:val="0"/>
        <w:autoSpaceDN w:val="0"/>
        <w:adjustRightInd w:val="0"/>
        <w:spacing w:after="0" w:line="240" w:lineRule="auto"/>
        <w:ind w:left="1446" w:hanging="1020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бщие требования к порядку подачи и рассмотрению жалоб:</w:t>
      </w:r>
    </w:p>
    <w:p w:rsidR="00FD7CD7" w:rsidRDefault="00FD7CD7" w:rsidP="00FD7CD7">
      <w:pPr>
        <w:widowControl w:val="0"/>
        <w:numPr>
          <w:ilvl w:val="0"/>
          <w:numId w:val="14"/>
        </w:numPr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жалоба подается в письменной форме на бумажном носителе, в электронной форме в орган, предоставляющий муниципальную услугу. Жалобы на решения, принятые руководителем органа, предоставляющего муниципальную услугу, подаются в вышестоящий орган (при его наличии) либо в случае его отсутствия рассматриваются непосредственно руководителем органа, предоставляющего муниципальную услугу;</w:t>
      </w:r>
    </w:p>
    <w:p w:rsidR="00FD7CD7" w:rsidRDefault="00FD7CD7" w:rsidP="00FD7CD7">
      <w:pPr>
        <w:widowControl w:val="0"/>
        <w:numPr>
          <w:ilvl w:val="0"/>
          <w:numId w:val="14"/>
        </w:numPr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жалоба может быть направлена по почте, через многофункциональный центр, с использованием информационно-телекоммуникационной сети «Интернет», официального сайта органа, предоставляющего муниципальную услугу, Единого портала государственных и муниципальных услуг (функций), а также может быть принята при личном приеме заявителя;</w:t>
      </w:r>
    </w:p>
    <w:p w:rsidR="00FD7CD7" w:rsidRDefault="00FD7CD7" w:rsidP="00FD7CD7">
      <w:pPr>
        <w:widowControl w:val="0"/>
        <w:numPr>
          <w:ilvl w:val="0"/>
          <w:numId w:val="14"/>
        </w:numPr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собенности подачи и рассмотрения жалоб на решения и действия (бездействие) администрации Куладинского сельского поселения устанавливается соответственно нормативными правовыми актами субъектов Российской Федерации и муниципальными правовыми актами.</w:t>
      </w:r>
    </w:p>
    <w:p w:rsidR="00FD7CD7" w:rsidRDefault="00FD7CD7" w:rsidP="00FD7CD7">
      <w:pPr>
        <w:widowControl w:val="0"/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D7CD7" w:rsidRDefault="00FD7CD7" w:rsidP="00FD7CD7">
      <w:pPr>
        <w:spacing w:after="60" w:line="240" w:lineRule="auto"/>
        <w:jc w:val="center"/>
        <w:outlineLvl w:val="1"/>
        <w:rPr>
          <w:rFonts w:ascii="Times New Roman" w:eastAsia="Times New Roman" w:hAnsi="Times New Roman" w:cs="Times New Roman"/>
          <w:b/>
          <w:sz w:val="28"/>
          <w:szCs w:val="28"/>
          <w:lang w:val="x-none" w:eastAsia="x-none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val="x-none" w:eastAsia="x-none"/>
        </w:rPr>
        <w:t xml:space="preserve">Права физических и юридических лиц на получение информации и документов, необходимых для обоснования и рассмотрения жалобы </w:t>
      </w:r>
    </w:p>
    <w:p w:rsidR="00FD7CD7" w:rsidRDefault="00FD7CD7" w:rsidP="00FD7CD7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Заинтересованное лицо имеет право на получение информации и документов, необходимых для обоснования и рассмотрения жалобы.</w:t>
      </w:r>
    </w:p>
    <w:p w:rsidR="00FD7CD7" w:rsidRDefault="00FD7CD7" w:rsidP="00FD7CD7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D7CD7" w:rsidRDefault="00FD7CD7" w:rsidP="00FD7CD7">
      <w:pPr>
        <w:spacing w:after="60" w:line="240" w:lineRule="auto"/>
        <w:jc w:val="center"/>
        <w:outlineLvl w:val="1"/>
        <w:rPr>
          <w:rFonts w:ascii="Times New Roman" w:eastAsia="Times New Roman" w:hAnsi="Times New Roman" w:cs="Times New Roman"/>
          <w:b/>
          <w:sz w:val="28"/>
          <w:szCs w:val="28"/>
          <w:lang w:val="x-none" w:eastAsia="x-none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val="x-none" w:eastAsia="x-none"/>
        </w:rPr>
        <w:t>Органы государственной власти и должностные лица, которым может быть адресована жалоба физических и юридических лиц в досудебном (внесудебном) порядке</w:t>
      </w:r>
    </w:p>
    <w:p w:rsidR="00FD7CD7" w:rsidRDefault="00FD7CD7" w:rsidP="00FD7CD7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Заявитель вправе обжаловать действия (бездействие) должностных лиц руководителю ОМСУ Республики Алтай. </w:t>
      </w:r>
    </w:p>
    <w:p w:rsidR="00FD7CD7" w:rsidRDefault="00FD7CD7" w:rsidP="00FD7CD7">
      <w:pPr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D7CD7" w:rsidRDefault="00FD7CD7" w:rsidP="00FD7CD7">
      <w:pPr>
        <w:widowControl w:val="0"/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D7CD7" w:rsidRDefault="00FD7CD7" w:rsidP="00FD7CD7">
      <w:pPr>
        <w:spacing w:after="60" w:line="240" w:lineRule="auto"/>
        <w:jc w:val="center"/>
        <w:outlineLvl w:val="1"/>
        <w:rPr>
          <w:rFonts w:ascii="Times New Roman" w:eastAsia="Times New Roman" w:hAnsi="Times New Roman" w:cs="Times New Roman"/>
          <w:b/>
          <w:sz w:val="28"/>
          <w:szCs w:val="28"/>
          <w:lang w:val="x-none" w:eastAsia="x-none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val="x-none" w:eastAsia="x-none"/>
        </w:rPr>
        <w:t>Сроки рассмотрения жалобы</w:t>
      </w:r>
    </w:p>
    <w:p w:rsidR="00FD7CD7" w:rsidRDefault="00FD7CD7" w:rsidP="00FD7CD7">
      <w:pPr>
        <w:numPr>
          <w:ilvl w:val="0"/>
          <w:numId w:val="3"/>
        </w:numPr>
        <w:tabs>
          <w:tab w:val="left" w:pos="-360"/>
          <w:tab w:val="left" w:pos="18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Жалоба, поступившая в администрацию Куладинского сельского поселения, подлежит рассмотрению должностным лицом, наделенным полномочиями по рассмотрению жалоб, в течение 15 рабочих дней со дня ее регистрации, а в случае обжалования отказа администрацией Куладинского сельского поселения, должностного лица администрации Куладинского  сельского поселения, в приеме документов у заявителя либо в исправлении допущенных опечаток и ошибок или в случае обжалования нарушения 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lastRenderedPageBreak/>
        <w:t>установленного срока таких исправлений - в течение 5 рабочих дней со дня ее регистрации.</w:t>
      </w:r>
      <w:bookmarkStart w:id="1" w:name="Par304"/>
      <w:bookmarkEnd w:id="1"/>
    </w:p>
    <w:p w:rsidR="00FD7CD7" w:rsidRDefault="00FD7CD7" w:rsidP="00FD7CD7">
      <w:pPr>
        <w:tabs>
          <w:tab w:val="left" w:pos="-360"/>
          <w:tab w:val="left" w:pos="180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FD7CD7" w:rsidRDefault="00FD7CD7" w:rsidP="00FD7CD7">
      <w:pPr>
        <w:spacing w:after="60" w:line="240" w:lineRule="auto"/>
        <w:jc w:val="center"/>
        <w:outlineLvl w:val="1"/>
        <w:rPr>
          <w:rFonts w:ascii="Times New Roman" w:eastAsia="Times New Roman" w:hAnsi="Times New Roman" w:cs="Times New Roman"/>
          <w:b/>
          <w:sz w:val="28"/>
          <w:szCs w:val="28"/>
          <w:lang w:val="x-none" w:eastAsia="x-none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val="x-none" w:eastAsia="x-none"/>
        </w:rPr>
        <w:t>Результат досудебного (внесудебного) обжалования применительно к каждой процедуре либо инстанции обжалования</w:t>
      </w:r>
    </w:p>
    <w:p w:rsidR="00FD7CD7" w:rsidRDefault="00FD7CD7" w:rsidP="00FD7CD7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D7CD7" w:rsidRDefault="00FD7CD7" w:rsidP="00FD7CD7">
      <w:pPr>
        <w:numPr>
          <w:ilvl w:val="0"/>
          <w:numId w:val="3"/>
        </w:numPr>
        <w:tabs>
          <w:tab w:val="left" w:pos="-360"/>
          <w:tab w:val="left" w:pos="18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о результатам рассмотрения жалобы администрация Куладинского сельского поселения, принимает одно из следующих решений:</w:t>
      </w:r>
    </w:p>
    <w:p w:rsidR="00FD7CD7" w:rsidRDefault="00FD7CD7" w:rsidP="00FD7CD7">
      <w:pPr>
        <w:widowControl w:val="0"/>
        <w:numPr>
          <w:ilvl w:val="0"/>
          <w:numId w:val="15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удовлетворяет жалобу, в том числе в форме отмены принятого решения, исправления,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муниципальными правовыми актами, а также в иных формах;</w:t>
      </w:r>
    </w:p>
    <w:p w:rsidR="00FD7CD7" w:rsidRDefault="00FD7CD7" w:rsidP="00FD7CD7">
      <w:pPr>
        <w:widowControl w:val="0"/>
        <w:numPr>
          <w:ilvl w:val="0"/>
          <w:numId w:val="15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тказывает в удовлетворении жалобы.</w:t>
      </w:r>
    </w:p>
    <w:p w:rsidR="00FD7CD7" w:rsidRDefault="00FD7CD7" w:rsidP="00FD7CD7">
      <w:pPr>
        <w:numPr>
          <w:ilvl w:val="0"/>
          <w:numId w:val="3"/>
        </w:numPr>
        <w:tabs>
          <w:tab w:val="left" w:pos="-360"/>
          <w:tab w:val="left" w:pos="18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Не позднее дня, следующего за днем принятия решения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FD7CD7" w:rsidRDefault="00FD7CD7" w:rsidP="00FD7CD7">
      <w:pPr>
        <w:numPr>
          <w:ilvl w:val="0"/>
          <w:numId w:val="3"/>
        </w:numPr>
        <w:tabs>
          <w:tab w:val="left" w:pos="-360"/>
          <w:tab w:val="left" w:pos="18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FD7CD7" w:rsidRDefault="00FD7CD7" w:rsidP="00FD7CD7">
      <w:pPr>
        <w:spacing w:after="0" w:line="240" w:lineRule="auto"/>
        <w:ind w:left="4536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0"/>
          <w:szCs w:val="20"/>
          <w:lang w:eastAsia="ru-RU"/>
        </w:rPr>
        <w:br w:type="page"/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Приложение № 1</w:t>
      </w:r>
    </w:p>
    <w:p w:rsidR="00FD7CD7" w:rsidRDefault="00FD7CD7" w:rsidP="00FD7CD7">
      <w:pPr>
        <w:pBdr>
          <w:top w:val="single" w:sz="4" w:space="1" w:color="FFFFFF"/>
          <w:left w:val="single" w:sz="4" w:space="0" w:color="FFFFFF"/>
          <w:right w:val="single" w:sz="4" w:space="4" w:color="FFFFFF"/>
          <w:between w:val="single" w:sz="4" w:space="1" w:color="FFFFFF"/>
        </w:pBdr>
        <w:spacing w:after="0" w:line="216" w:lineRule="auto"/>
        <w:ind w:left="4536"/>
        <w:contextualSpacing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к Административному регламенту</w:t>
      </w:r>
    </w:p>
    <w:p w:rsidR="00FD7CD7" w:rsidRDefault="00FD7CD7" w:rsidP="00FD7CD7">
      <w:pPr>
        <w:pBdr>
          <w:top w:val="single" w:sz="4" w:space="1" w:color="FFFFFF"/>
          <w:left w:val="single" w:sz="4" w:space="0" w:color="FFFFFF"/>
          <w:right w:val="single" w:sz="4" w:space="4" w:color="FFFFFF"/>
          <w:between w:val="single" w:sz="4" w:space="1" w:color="FFFFFF"/>
        </w:pBdr>
        <w:spacing w:after="0" w:line="216" w:lineRule="auto"/>
        <w:ind w:left="4536"/>
        <w:contextualSpacing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«Постановка граждан на учет в качестве нуждающихся в жилых помещениях»</w:t>
      </w:r>
    </w:p>
    <w:p w:rsidR="00FD7CD7" w:rsidRDefault="00FD7CD7" w:rsidP="00FD7CD7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D7CD7" w:rsidRDefault="00FD7CD7" w:rsidP="00FD7CD7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Блок-схема предоставления муниципальной услуги «Постановка граждан на учет в качестве нуждающихся в жилых помещениях»</w:t>
      </w:r>
    </w:p>
    <w:p w:rsidR="00FD7CD7" w:rsidRDefault="00FD7CD7" w:rsidP="00FD7CD7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D7CD7" w:rsidRDefault="00FD7CD7" w:rsidP="00FD7CD7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object w:dxaOrig="9360" w:dyaOrig="109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549.15pt" o:ole="">
            <v:imagedata r:id="rId9" o:title=""/>
          </v:shape>
          <o:OLEObject Type="Embed" ProgID="Visio.Drawing.11" ShapeID="_x0000_i1025" DrawAspect="Content" ObjectID="_1715427861" r:id="rId10"/>
        </w:object>
      </w:r>
    </w:p>
    <w:p w:rsidR="00FD7CD7" w:rsidRDefault="00FD7CD7" w:rsidP="00FD7CD7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D7CD7" w:rsidRDefault="00FD7CD7" w:rsidP="00FD7CD7">
      <w:pPr>
        <w:spacing w:after="0" w:line="240" w:lineRule="auto"/>
        <w:ind w:left="4536"/>
        <w:jc w:val="right"/>
        <w:rPr>
          <w:rFonts w:ascii="Times New Roman" w:eastAsia="Times New Roman" w:hAnsi="Times New Roman" w:cs="Times New Roman"/>
          <w:sz w:val="1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  <w:r>
        <w:rPr>
          <w:rFonts w:ascii="Times New Roman" w:eastAsia="Times New Roman" w:hAnsi="Times New Roman" w:cs="Times New Roman"/>
          <w:sz w:val="24"/>
          <w:szCs w:val="28"/>
          <w:lang w:eastAsia="ru-RU"/>
        </w:rPr>
        <w:lastRenderedPageBreak/>
        <w:t>Приложение № 2</w:t>
      </w:r>
    </w:p>
    <w:p w:rsidR="00FD7CD7" w:rsidRDefault="00FD7CD7" w:rsidP="00FD7CD7">
      <w:pPr>
        <w:widowControl w:val="0"/>
        <w:autoSpaceDE w:val="0"/>
        <w:autoSpaceDN w:val="0"/>
        <w:adjustRightInd w:val="0"/>
        <w:spacing w:after="0" w:line="240" w:lineRule="auto"/>
        <w:ind w:left="4536"/>
        <w:jc w:val="right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8"/>
          <w:lang w:eastAsia="ru-RU"/>
        </w:rPr>
        <w:t>к Административному регламенту предоставления муниципальной услуги «Постановка граждан на учет в качестве</w:t>
      </w:r>
    </w:p>
    <w:p w:rsidR="00FD7CD7" w:rsidRDefault="00FD7CD7" w:rsidP="00FD7CD7">
      <w:pPr>
        <w:widowControl w:val="0"/>
        <w:autoSpaceDE w:val="0"/>
        <w:autoSpaceDN w:val="0"/>
        <w:adjustRightInd w:val="0"/>
        <w:spacing w:after="0" w:line="240" w:lineRule="auto"/>
        <w:ind w:left="4536"/>
        <w:jc w:val="right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8"/>
          <w:lang w:eastAsia="ru-RU"/>
        </w:rPr>
        <w:t>нуждающихся в жилых помещениях»</w:t>
      </w:r>
    </w:p>
    <w:p w:rsidR="00FD7CD7" w:rsidRDefault="00FD7CD7" w:rsidP="00FD7CD7">
      <w:pPr>
        <w:spacing w:after="0" w:line="216" w:lineRule="auto"/>
        <w:ind w:left="4536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D7CD7" w:rsidRDefault="00FD7CD7" w:rsidP="00FD7CD7">
      <w:pPr>
        <w:spacing w:after="0" w:line="216" w:lineRule="auto"/>
        <w:ind w:left="4536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В ___________________________________________</w:t>
      </w:r>
    </w:p>
    <w:p w:rsidR="00FD7CD7" w:rsidRDefault="00FD7CD7" w:rsidP="00FD7CD7">
      <w:pPr>
        <w:widowControl w:val="0"/>
        <w:tabs>
          <w:tab w:val="left" w:pos="4111"/>
        </w:tabs>
        <w:autoSpaceDE w:val="0"/>
        <w:autoSpaceDN w:val="0"/>
        <w:adjustRightInd w:val="0"/>
        <w:spacing w:after="0" w:line="240" w:lineRule="auto"/>
        <w:ind w:left="4536"/>
        <w:jc w:val="center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  <w:r>
        <w:rPr>
          <w:rFonts w:ascii="Times New Roman" w:eastAsia="Times New Roman" w:hAnsi="Times New Roman" w:cs="Times New Roman"/>
          <w:sz w:val="16"/>
          <w:szCs w:val="16"/>
          <w:lang w:eastAsia="ru-RU"/>
        </w:rPr>
        <w:t>(наименование органа местного</w:t>
      </w:r>
    </w:p>
    <w:p w:rsidR="00FD7CD7" w:rsidRDefault="00FD7CD7" w:rsidP="00FD7CD7">
      <w:pPr>
        <w:widowControl w:val="0"/>
        <w:tabs>
          <w:tab w:val="left" w:pos="4111"/>
        </w:tabs>
        <w:autoSpaceDE w:val="0"/>
        <w:autoSpaceDN w:val="0"/>
        <w:adjustRightInd w:val="0"/>
        <w:spacing w:after="0" w:line="240" w:lineRule="auto"/>
        <w:ind w:left="4536"/>
        <w:jc w:val="center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  <w:r>
        <w:rPr>
          <w:rFonts w:ascii="Times New Roman" w:eastAsia="Times New Roman" w:hAnsi="Times New Roman" w:cs="Times New Roman"/>
          <w:sz w:val="16"/>
          <w:szCs w:val="16"/>
          <w:lang w:eastAsia="ru-RU"/>
        </w:rPr>
        <w:t>самоуправления муниципального образования)</w:t>
      </w:r>
    </w:p>
    <w:p w:rsidR="00FD7CD7" w:rsidRDefault="00FD7CD7" w:rsidP="00FD7CD7">
      <w:pPr>
        <w:spacing w:after="0" w:line="216" w:lineRule="auto"/>
        <w:ind w:left="4536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D7CD7" w:rsidRDefault="00FD7CD7" w:rsidP="00FD7CD7">
      <w:pPr>
        <w:spacing w:after="0" w:line="216" w:lineRule="auto"/>
        <w:ind w:left="4536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от__________________________________________,</w:t>
      </w:r>
    </w:p>
    <w:p w:rsidR="00FD7CD7" w:rsidRDefault="00FD7CD7" w:rsidP="00FD7CD7">
      <w:pPr>
        <w:spacing w:after="0" w:line="216" w:lineRule="auto"/>
        <w:ind w:left="4536"/>
        <w:contextualSpacing/>
        <w:jc w:val="both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                             </w:t>
      </w:r>
      <w:r>
        <w:rPr>
          <w:rFonts w:ascii="Times New Roman" w:eastAsia="Times New Roman" w:hAnsi="Times New Roman" w:cs="Times New Roman"/>
          <w:sz w:val="16"/>
          <w:szCs w:val="16"/>
          <w:lang w:eastAsia="ru-RU"/>
        </w:rPr>
        <w:t>(ФИО гражданина РФ)</w:t>
      </w:r>
    </w:p>
    <w:p w:rsidR="00FD7CD7" w:rsidRDefault="00FD7CD7" w:rsidP="00FD7CD7">
      <w:pPr>
        <w:spacing w:after="0" w:line="216" w:lineRule="auto"/>
        <w:ind w:left="4536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проживающего по адресу:______________________</w:t>
      </w:r>
    </w:p>
    <w:p w:rsidR="00FD7CD7" w:rsidRDefault="00FD7CD7" w:rsidP="00FD7CD7">
      <w:pPr>
        <w:spacing w:after="0" w:line="216" w:lineRule="auto"/>
        <w:ind w:left="4536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____________________________________________</w:t>
      </w:r>
    </w:p>
    <w:p w:rsidR="00FD7CD7" w:rsidRDefault="00FD7CD7" w:rsidP="00FD7CD7">
      <w:pPr>
        <w:spacing w:after="0" w:line="216" w:lineRule="auto"/>
        <w:ind w:left="4536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тел.:_________________________________________</w:t>
      </w:r>
    </w:p>
    <w:p w:rsidR="00FD7CD7" w:rsidRDefault="00FD7CD7" w:rsidP="00FD7CD7">
      <w:pPr>
        <w:spacing w:after="0" w:line="240" w:lineRule="auto"/>
        <w:ind w:left="4536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D7CD7" w:rsidRDefault="00FD7CD7" w:rsidP="00FD7CD7">
      <w:pPr>
        <w:spacing w:after="0" w:line="240" w:lineRule="auto"/>
        <w:ind w:left="4536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D7CD7" w:rsidRDefault="00FD7CD7" w:rsidP="00FD7CD7">
      <w:pPr>
        <w:widowControl w:val="0"/>
        <w:suppressAutoHyphens/>
        <w:spacing w:after="0" w:line="240" w:lineRule="auto"/>
        <w:contextualSpacing/>
        <w:jc w:val="center"/>
        <w:rPr>
          <w:rFonts w:ascii="Times New Roman" w:eastAsia="SimSun" w:hAnsi="Times New Roman" w:cs="Times New Roman"/>
          <w:b/>
          <w:kern w:val="2"/>
          <w:sz w:val="24"/>
          <w:szCs w:val="24"/>
          <w:lang w:eastAsia="hi-IN" w:bidi="hi-IN"/>
        </w:rPr>
      </w:pPr>
      <w:r>
        <w:rPr>
          <w:rFonts w:ascii="Times New Roman" w:eastAsia="SimSun" w:hAnsi="Times New Roman" w:cs="Times New Roman"/>
          <w:b/>
          <w:kern w:val="2"/>
          <w:sz w:val="24"/>
          <w:szCs w:val="24"/>
          <w:lang w:eastAsia="hi-IN" w:bidi="hi-IN"/>
        </w:rPr>
        <w:t>Заявление</w:t>
      </w:r>
    </w:p>
    <w:p w:rsidR="00FD7CD7" w:rsidRDefault="00FD7CD7" w:rsidP="00FD7CD7">
      <w:pPr>
        <w:spacing w:after="0" w:line="240" w:lineRule="auto"/>
        <w:jc w:val="center"/>
        <w:rPr>
          <w:rFonts w:ascii="Times New Roman" w:eastAsia="Times New Roman" w:hAnsi="Times New Roman" w:cs="Times New Roman"/>
          <w:lang w:eastAsia="ru-RU"/>
        </w:rPr>
      </w:pPr>
      <w:r>
        <w:rPr>
          <w:rFonts w:ascii="Times New Roman" w:eastAsia="Times New Roman" w:hAnsi="Times New Roman" w:cs="Times New Roman"/>
          <w:lang w:eastAsia="ru-RU"/>
        </w:rPr>
        <w:t>о принятии на учет в качестве нуждающегося в жилых помещениях, предоставляемых по договорам</w:t>
      </w:r>
    </w:p>
    <w:p w:rsidR="00FD7CD7" w:rsidRDefault="00FD7CD7" w:rsidP="00FD7CD7">
      <w:pPr>
        <w:widowControl w:val="0"/>
        <w:suppressAutoHyphens/>
        <w:spacing w:after="0" w:line="240" w:lineRule="auto"/>
        <w:contextualSpacing/>
        <w:jc w:val="center"/>
        <w:rPr>
          <w:rFonts w:ascii="Times New Roman" w:eastAsia="SimSun" w:hAnsi="Times New Roman" w:cs="Times New Roman"/>
          <w:b/>
          <w:kern w:val="2"/>
          <w:lang w:eastAsia="hi-IN" w:bidi="hi-IN"/>
        </w:rPr>
      </w:pPr>
      <w:r>
        <w:rPr>
          <w:rFonts w:ascii="Times New Roman" w:eastAsia="Times New Roman" w:hAnsi="Times New Roman" w:cs="Times New Roman"/>
          <w:lang w:eastAsia="ru-RU"/>
        </w:rPr>
        <w:t>социального найма</w:t>
      </w:r>
    </w:p>
    <w:p w:rsidR="00FD7CD7" w:rsidRDefault="00FD7CD7" w:rsidP="00FD7CD7">
      <w:pPr>
        <w:widowControl w:val="0"/>
        <w:suppressAutoHyphens/>
        <w:spacing w:after="0" w:line="240" w:lineRule="auto"/>
        <w:contextualSpacing/>
        <w:jc w:val="center"/>
        <w:rPr>
          <w:rFonts w:ascii="Times New Roman" w:eastAsia="SimSun" w:hAnsi="Times New Roman" w:cs="Times New Roman"/>
          <w:b/>
          <w:kern w:val="2"/>
          <w:sz w:val="24"/>
          <w:szCs w:val="24"/>
          <w:lang w:eastAsia="hi-IN" w:bidi="hi-IN"/>
        </w:rPr>
      </w:pPr>
    </w:p>
    <w:p w:rsidR="00FD7CD7" w:rsidRDefault="00FD7CD7" w:rsidP="00FD7CD7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Прошу принять меня на учет в качестве нуждающегося в жилом помещении по основанию(ям):</w:t>
      </w:r>
    </w:p>
    <w:p w:rsidR="00FD7CD7" w:rsidRDefault="00FD7CD7" w:rsidP="00FD7CD7">
      <w:pPr>
        <w:numPr>
          <w:ilvl w:val="0"/>
          <w:numId w:val="16"/>
        </w:numPr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отсутствие жилого помещения по договору социального найма, на праве собственности;</w:t>
      </w:r>
    </w:p>
    <w:p w:rsidR="00FD7CD7" w:rsidRDefault="00FD7CD7" w:rsidP="00FD7CD7">
      <w:pPr>
        <w:numPr>
          <w:ilvl w:val="0"/>
          <w:numId w:val="16"/>
        </w:numPr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обеспеченность общей площадью жилого помещения на одного члена семьи ниже учетной нормы;</w:t>
      </w:r>
    </w:p>
    <w:p w:rsidR="00FD7CD7" w:rsidRDefault="00FD7CD7" w:rsidP="00FD7CD7">
      <w:pPr>
        <w:numPr>
          <w:ilvl w:val="0"/>
          <w:numId w:val="16"/>
        </w:numPr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проживание в помещении, не отвечающем установленным для жилых помещений требованиям;</w:t>
      </w:r>
    </w:p>
    <w:p w:rsidR="00FD7CD7" w:rsidRDefault="00FD7CD7" w:rsidP="00FD7CD7">
      <w:pPr>
        <w:numPr>
          <w:ilvl w:val="0"/>
          <w:numId w:val="16"/>
        </w:numPr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наличие в составе семьи больного, страдающего тяжелой формой хронического заболевания, при которой совместное проживание с ним в одной квартире невозможно;</w:t>
      </w:r>
    </w:p>
    <w:p w:rsidR="00FD7CD7" w:rsidRDefault="00FD7CD7" w:rsidP="00FD7CD7">
      <w:pPr>
        <w:numPr>
          <w:ilvl w:val="0"/>
          <w:numId w:val="16"/>
        </w:numPr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иное ________________________________________________________________________.</w:t>
      </w:r>
    </w:p>
    <w:p w:rsidR="00FD7CD7" w:rsidRDefault="00FD7CD7" w:rsidP="00FD7CD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  <w:r>
        <w:rPr>
          <w:rFonts w:ascii="Times New Roman" w:eastAsia="Times New Roman" w:hAnsi="Times New Roman" w:cs="Times New Roman"/>
          <w:sz w:val="16"/>
          <w:szCs w:val="16"/>
          <w:lang w:eastAsia="ru-RU"/>
        </w:rPr>
        <w:t xml:space="preserve">                                              (указывается иное основание, предусмотренное федеральным законом или законом Республики Алтай)</w:t>
      </w:r>
    </w:p>
    <w:p w:rsidR="00FD7CD7" w:rsidRDefault="00FD7CD7" w:rsidP="00FD7CD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О себе сообщаю:</w:t>
      </w:r>
    </w:p>
    <w:p w:rsidR="00FD7CD7" w:rsidRDefault="00FD7CD7" w:rsidP="00FD7CD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- место работы: __________________________________________________;</w:t>
      </w:r>
    </w:p>
    <w:p w:rsidR="00FD7CD7" w:rsidRDefault="00FD7CD7" w:rsidP="00FD7CD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- должность: ____________________________________________________;</w:t>
      </w:r>
    </w:p>
    <w:p w:rsidR="00FD7CD7" w:rsidRDefault="00FD7CD7" w:rsidP="00FD7CD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- состав семьи: _____ человек, из них (указать по родству, возрасту): ___________________ __________________________________________________________________________________</w:t>
      </w:r>
    </w:p>
    <w:p w:rsidR="00FD7CD7" w:rsidRDefault="00FD7CD7" w:rsidP="00FD7CD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__________________________________________________________________________________</w:t>
      </w:r>
    </w:p>
    <w:p w:rsidR="00FD7CD7" w:rsidRDefault="00FD7CD7" w:rsidP="00FD7CD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__________________________________________________________________________________</w:t>
      </w:r>
    </w:p>
    <w:p w:rsidR="00FD7CD7" w:rsidRDefault="00FD7CD7" w:rsidP="00FD7CD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__________________________________________________________________________________.</w:t>
      </w:r>
    </w:p>
    <w:p w:rsidR="00FD7CD7" w:rsidRDefault="00FD7CD7" w:rsidP="00FD7CD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Обязуюсь своевременно сообщать об утрате оснований, дающих право на получение жилого помещения по договору социального найма.</w:t>
      </w:r>
    </w:p>
    <w:p w:rsidR="00FD7CD7" w:rsidRDefault="00FD7CD7" w:rsidP="00FD7CD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D7CD7" w:rsidRDefault="00FD7CD7" w:rsidP="00FD7CD7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"____" _________ 20____ года                                                                 ______________________</w:t>
      </w:r>
    </w:p>
    <w:p w:rsidR="00FD7CD7" w:rsidRDefault="00FD7CD7" w:rsidP="00FD7CD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   дата подачи заявления                                                                               подпись заявителя</w:t>
      </w:r>
    </w:p>
    <w:p w:rsidR="00FD7CD7" w:rsidRDefault="00FD7CD7" w:rsidP="00FD7CD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</w:p>
    <w:p w:rsidR="00FD7CD7" w:rsidRDefault="00FD7CD7" w:rsidP="00FD7CD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                                                                                                                _______________________</w:t>
      </w:r>
    </w:p>
    <w:p w:rsidR="00FD7CD7" w:rsidRDefault="00FD7CD7" w:rsidP="00FD7CD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                                                                                                                _______________________</w:t>
      </w:r>
    </w:p>
    <w:p w:rsidR="00FD7CD7" w:rsidRDefault="00FD7CD7" w:rsidP="00FD7CD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                                                                                                                _______________________</w:t>
      </w:r>
    </w:p>
    <w:p w:rsidR="00FD7CD7" w:rsidRDefault="00FD7CD7" w:rsidP="00FD7CD7">
      <w:pPr>
        <w:autoSpaceDE w:val="0"/>
        <w:autoSpaceDN w:val="0"/>
        <w:adjustRightInd w:val="0"/>
        <w:spacing w:after="0" w:line="240" w:lineRule="auto"/>
        <w:ind w:left="284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                                                                                                                подписи членов семьи                                               </w:t>
      </w:r>
    </w:p>
    <w:p w:rsidR="00FD7CD7" w:rsidRDefault="00FD7CD7" w:rsidP="00FD7CD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FD7CD7" w:rsidRDefault="00FD7CD7" w:rsidP="00FD7CD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0"/>
          <w:szCs w:val="20"/>
          <w:lang w:eastAsia="ru-RU"/>
        </w:rPr>
        <w:t>Примечание. При заполнении заявления гражданин подчеркивает одно или несколько оснований, по которым он просит принять на учет в качестве нуждающегося в жилых помещениях.</w:t>
      </w:r>
    </w:p>
    <w:p w:rsidR="00FD7CD7" w:rsidRDefault="00FD7CD7" w:rsidP="00FD7CD7">
      <w:pPr>
        <w:spacing w:after="0" w:line="240" w:lineRule="auto"/>
        <w:ind w:left="4536"/>
        <w:jc w:val="right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  <w:r>
        <w:rPr>
          <w:rFonts w:ascii="Times New Roman" w:eastAsia="Times New Roman" w:hAnsi="Times New Roman" w:cs="Times New Roman"/>
          <w:sz w:val="24"/>
          <w:szCs w:val="28"/>
          <w:lang w:eastAsia="ru-RU"/>
        </w:rPr>
        <w:lastRenderedPageBreak/>
        <w:t>Приложение № 3</w:t>
      </w:r>
    </w:p>
    <w:p w:rsidR="00FD7CD7" w:rsidRDefault="00FD7CD7" w:rsidP="00FD7CD7">
      <w:pPr>
        <w:widowControl w:val="0"/>
        <w:autoSpaceDE w:val="0"/>
        <w:autoSpaceDN w:val="0"/>
        <w:adjustRightInd w:val="0"/>
        <w:spacing w:after="0" w:line="240" w:lineRule="auto"/>
        <w:ind w:left="4536"/>
        <w:jc w:val="right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8"/>
          <w:lang w:eastAsia="ru-RU"/>
        </w:rPr>
        <w:t>к Административному регламенту предоставления муниципальной услуги «Постановка граждан на учет в качестве</w:t>
      </w:r>
    </w:p>
    <w:p w:rsidR="00FD7CD7" w:rsidRDefault="00FD7CD7" w:rsidP="00FD7CD7">
      <w:pPr>
        <w:widowControl w:val="0"/>
        <w:autoSpaceDE w:val="0"/>
        <w:autoSpaceDN w:val="0"/>
        <w:adjustRightInd w:val="0"/>
        <w:spacing w:after="0" w:line="240" w:lineRule="auto"/>
        <w:ind w:left="4536"/>
        <w:jc w:val="right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8"/>
          <w:lang w:eastAsia="ru-RU"/>
        </w:rPr>
        <w:t>нуждающихся в жилых помещениях»</w:t>
      </w:r>
    </w:p>
    <w:p w:rsidR="00FD7CD7" w:rsidRDefault="00FD7CD7" w:rsidP="00FD7CD7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D7CD7" w:rsidRDefault="00FD7CD7" w:rsidP="00FD7CD7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РАСПИСКА</w:t>
      </w:r>
    </w:p>
    <w:p w:rsidR="00FD7CD7" w:rsidRDefault="00FD7CD7" w:rsidP="00FD7CD7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D7CD7" w:rsidRDefault="00FD7CD7" w:rsidP="00FD7CD7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В получении заявления и принятии на учет граждан в качестве нуждающихся в жилых помещениях, предоставляемых по договору социального найма, и прилагаемых к нему документов</w:t>
      </w:r>
    </w:p>
    <w:p w:rsidR="00FD7CD7" w:rsidRDefault="00FD7CD7" w:rsidP="00FD7CD7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D7CD7" w:rsidRDefault="00FD7CD7" w:rsidP="00FD7CD7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Населенный пункт _________________________________  «______» _______________  20__года.</w:t>
      </w:r>
    </w:p>
    <w:p w:rsidR="00FD7CD7" w:rsidRDefault="00FD7CD7" w:rsidP="00FD7CD7">
      <w:pPr>
        <w:spacing w:after="0" w:line="240" w:lineRule="auto"/>
        <w:ind w:left="-36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Гражданин  _________________________________________________________________________</w:t>
      </w:r>
    </w:p>
    <w:p w:rsidR="00FD7CD7" w:rsidRDefault="00FD7CD7" w:rsidP="00FD7CD7">
      <w:pPr>
        <w:spacing w:after="0" w:line="240" w:lineRule="auto"/>
        <w:ind w:left="-36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Адрес ______________________________________________________________________________</w:t>
      </w:r>
    </w:p>
    <w:p w:rsidR="00FD7CD7" w:rsidRDefault="00FD7CD7" w:rsidP="00FD7CD7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tbl>
      <w:tblPr>
        <w:tblW w:w="0" w:type="auto"/>
        <w:tblInd w:w="-52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634"/>
        <w:gridCol w:w="6521"/>
        <w:gridCol w:w="1572"/>
        <w:gridCol w:w="1405"/>
      </w:tblGrid>
      <w:tr w:rsidR="00FD7CD7" w:rsidTr="00FD7CD7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D7CD7" w:rsidRDefault="00FD7CD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№ п\п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D7CD7" w:rsidRDefault="00FD7CD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аименование принятых документов</w:t>
            </w:r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D7CD7" w:rsidRDefault="00FD7CD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личество</w:t>
            </w:r>
          </w:p>
          <w:p w:rsidR="00FD7CD7" w:rsidRDefault="00FD7CD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экземпляров</w:t>
            </w: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D7CD7" w:rsidRDefault="00FD7CD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дпись получателя</w:t>
            </w:r>
          </w:p>
        </w:tc>
      </w:tr>
      <w:tr w:rsidR="00FD7CD7" w:rsidTr="00FD7CD7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D7CD7" w:rsidRDefault="00FD7CD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D7CD7" w:rsidRDefault="00FD7CD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D7CD7" w:rsidRDefault="00FD7CD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D7CD7" w:rsidRDefault="00FD7CD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FD7CD7" w:rsidTr="00FD7CD7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D7CD7" w:rsidRDefault="00FD7CD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D7CD7" w:rsidRDefault="00FD7CD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D7CD7" w:rsidRDefault="00FD7CD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D7CD7" w:rsidRDefault="00FD7CD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FD7CD7" w:rsidTr="00FD7CD7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D7CD7" w:rsidRDefault="00FD7CD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D7CD7" w:rsidRDefault="00FD7CD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D7CD7" w:rsidRDefault="00FD7CD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D7CD7" w:rsidRDefault="00FD7CD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FD7CD7" w:rsidTr="00FD7CD7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D7CD7" w:rsidRDefault="00FD7CD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D7CD7" w:rsidRDefault="00FD7CD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D7CD7" w:rsidRDefault="00FD7CD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D7CD7" w:rsidRDefault="00FD7CD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FD7CD7" w:rsidTr="00FD7CD7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D7CD7" w:rsidRDefault="00FD7CD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D7CD7" w:rsidRDefault="00FD7CD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D7CD7" w:rsidRDefault="00FD7CD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D7CD7" w:rsidRDefault="00FD7CD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FD7CD7" w:rsidTr="00FD7CD7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D7CD7" w:rsidRDefault="00FD7CD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D7CD7" w:rsidRDefault="00FD7CD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D7CD7" w:rsidRDefault="00FD7CD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D7CD7" w:rsidRDefault="00FD7CD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FD7CD7" w:rsidTr="00FD7CD7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D7CD7" w:rsidRDefault="00FD7CD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D7CD7" w:rsidRDefault="00FD7CD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D7CD7" w:rsidRDefault="00FD7CD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D7CD7" w:rsidRDefault="00FD7CD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FD7CD7" w:rsidTr="00FD7CD7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D7CD7" w:rsidRDefault="00FD7CD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D7CD7" w:rsidRDefault="00FD7CD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D7CD7" w:rsidRDefault="00FD7CD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D7CD7" w:rsidRDefault="00FD7CD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FD7CD7" w:rsidTr="00FD7CD7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D7CD7" w:rsidRDefault="00FD7CD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D7CD7" w:rsidRDefault="00FD7CD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D7CD7" w:rsidRDefault="00FD7CD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D7CD7" w:rsidRDefault="00FD7CD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FD7CD7" w:rsidTr="00FD7CD7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D7CD7" w:rsidRDefault="00FD7CD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D7CD7" w:rsidRDefault="00FD7CD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D7CD7" w:rsidRDefault="00FD7CD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D7CD7" w:rsidRDefault="00FD7CD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FD7CD7" w:rsidTr="00FD7CD7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D7CD7" w:rsidRDefault="00FD7CD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1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D7CD7" w:rsidRDefault="00FD7CD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D7CD7" w:rsidRDefault="00FD7CD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D7CD7" w:rsidRDefault="00FD7CD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FD7CD7" w:rsidTr="00FD7CD7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D7CD7" w:rsidRDefault="00FD7CD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D7CD7" w:rsidRDefault="00FD7CD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D7CD7" w:rsidRDefault="00FD7CD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D7CD7" w:rsidRDefault="00FD7CD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FD7CD7" w:rsidTr="00FD7CD7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D7CD7" w:rsidRDefault="00FD7CD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D7CD7" w:rsidRDefault="00FD7CD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D7CD7" w:rsidRDefault="00FD7CD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D7CD7" w:rsidRDefault="00FD7CD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FD7CD7" w:rsidTr="00FD7CD7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D7CD7" w:rsidRDefault="00FD7CD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4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D7CD7" w:rsidRDefault="00FD7CD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D7CD7" w:rsidRDefault="00FD7CD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D7CD7" w:rsidRDefault="00FD7CD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FD7CD7" w:rsidTr="00FD7CD7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D7CD7" w:rsidRDefault="00FD7CD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D7CD7" w:rsidRDefault="00FD7CD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D7CD7" w:rsidRDefault="00FD7CD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D7CD7" w:rsidRDefault="00FD7CD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FD7CD7" w:rsidTr="00FD7CD7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D7CD7" w:rsidRDefault="00FD7CD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6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D7CD7" w:rsidRDefault="00FD7CD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D7CD7" w:rsidRDefault="00FD7CD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D7CD7" w:rsidRDefault="00FD7CD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FD7CD7" w:rsidTr="00FD7CD7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D7CD7" w:rsidRDefault="00FD7CD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7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D7CD7" w:rsidRDefault="00FD7CD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D7CD7" w:rsidRDefault="00FD7CD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D7CD7" w:rsidRDefault="00FD7CD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FD7CD7" w:rsidTr="00FD7CD7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D7CD7" w:rsidRDefault="00FD7CD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D7CD7" w:rsidRDefault="00FD7CD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D7CD7" w:rsidRDefault="00FD7CD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D7CD7" w:rsidRDefault="00FD7CD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FD7CD7" w:rsidTr="00FD7CD7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D7CD7" w:rsidRDefault="00FD7CD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9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D7CD7" w:rsidRDefault="00FD7CD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D7CD7" w:rsidRDefault="00FD7CD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D7CD7" w:rsidRDefault="00FD7CD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FD7CD7" w:rsidTr="00FD7CD7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D7CD7" w:rsidRDefault="00FD7CD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0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D7CD7" w:rsidRDefault="00FD7CD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D7CD7" w:rsidRDefault="00FD7CD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D7CD7" w:rsidRDefault="00FD7CD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FD7CD7" w:rsidTr="00FD7CD7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D7CD7" w:rsidRDefault="00FD7CD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1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D7CD7" w:rsidRDefault="00FD7CD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D7CD7" w:rsidRDefault="00FD7CD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D7CD7" w:rsidRDefault="00FD7CD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FD7CD7" w:rsidTr="00FD7CD7"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D7CD7" w:rsidRDefault="00FD7CD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2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D7CD7" w:rsidRDefault="00FD7CD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D7CD7" w:rsidRDefault="00FD7CD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D7CD7" w:rsidRDefault="00FD7CD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</w:tbl>
    <w:p w:rsidR="00FD7CD7" w:rsidRDefault="00FD7CD7" w:rsidP="00FD7CD7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D7CD7" w:rsidRDefault="00FD7CD7" w:rsidP="00FD7CD7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D7CD7" w:rsidRDefault="00FD7CD7" w:rsidP="00FD7CD7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Документы  в  количестве __________ шт. </w:t>
      </w:r>
    </w:p>
    <w:p w:rsidR="00FD7CD7" w:rsidRDefault="00FD7CD7" w:rsidP="00FD7CD7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D7CD7" w:rsidRDefault="00FD7CD7" w:rsidP="00FD7CD7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Принял (а)  _________________________________________________________________</w:t>
      </w:r>
    </w:p>
    <w:p w:rsidR="00FD7CD7" w:rsidRDefault="00FD7CD7" w:rsidP="00FD7CD7">
      <w:pPr>
        <w:spacing w:after="0" w:line="240" w:lineRule="auto"/>
        <w:jc w:val="center"/>
        <w:rPr>
          <w:rFonts w:ascii="Times New Roman" w:eastAsia="Times New Roman" w:hAnsi="Times New Roman" w:cs="Times New Roman"/>
          <w:sz w:val="18"/>
          <w:szCs w:val="18"/>
          <w:lang w:eastAsia="ru-RU"/>
        </w:rPr>
      </w:pPr>
      <w:r>
        <w:rPr>
          <w:rFonts w:ascii="Times New Roman" w:eastAsia="Times New Roman" w:hAnsi="Times New Roman" w:cs="Times New Roman"/>
          <w:sz w:val="18"/>
          <w:szCs w:val="18"/>
          <w:lang w:eastAsia="ru-RU"/>
        </w:rPr>
        <w:t>(Ф.И.О., подпись)</w:t>
      </w:r>
    </w:p>
    <w:p w:rsidR="00FD7CD7" w:rsidRDefault="00FD7CD7" w:rsidP="00FD7CD7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D7CD7" w:rsidRDefault="00FD7CD7" w:rsidP="00FD7CD7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Расписку  получил (а)  _______________________________________________________ </w:t>
      </w:r>
    </w:p>
    <w:p w:rsidR="00FD7CD7" w:rsidRDefault="00FD7CD7" w:rsidP="00FD7CD7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18"/>
          <w:szCs w:val="18"/>
          <w:lang w:eastAsia="ru-RU"/>
        </w:rPr>
        <w:t>(Ф.И.О., подпись)</w:t>
      </w:r>
    </w:p>
    <w:p w:rsidR="00BD7392" w:rsidRDefault="00BD7392">
      <w:bookmarkStart w:id="2" w:name="_GoBack"/>
      <w:bookmarkEnd w:id="2"/>
    </w:p>
    <w:sectPr w:rsidR="00BD739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Helvetica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EA45506"/>
    <w:multiLevelType w:val="hybridMultilevel"/>
    <w:tmpl w:val="18F0255C"/>
    <w:lvl w:ilvl="0" w:tplc="DBB698EC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4187E27"/>
    <w:multiLevelType w:val="hybridMultilevel"/>
    <w:tmpl w:val="154A1D34"/>
    <w:lvl w:ilvl="0" w:tplc="DBB698EC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76830EA"/>
    <w:multiLevelType w:val="hybridMultilevel"/>
    <w:tmpl w:val="7D00D402"/>
    <w:lvl w:ilvl="0" w:tplc="DBB698EC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2596A24"/>
    <w:multiLevelType w:val="hybridMultilevel"/>
    <w:tmpl w:val="8D1AB346"/>
    <w:lvl w:ilvl="0" w:tplc="DBB698EC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8BB3D05"/>
    <w:multiLevelType w:val="hybridMultilevel"/>
    <w:tmpl w:val="105A92EC"/>
    <w:lvl w:ilvl="0" w:tplc="DBB698EC">
      <w:start w:val="1"/>
      <w:numFmt w:val="bullet"/>
      <w:lvlText w:val="-"/>
      <w:lvlJc w:val="left"/>
      <w:pPr>
        <w:ind w:left="1070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5">
    <w:nsid w:val="2B3E34FA"/>
    <w:multiLevelType w:val="hybridMultilevel"/>
    <w:tmpl w:val="43F6C62A"/>
    <w:lvl w:ilvl="0" w:tplc="DBB698EC">
      <w:start w:val="1"/>
      <w:numFmt w:val="bullet"/>
      <w:lvlText w:val="-"/>
      <w:lvlJc w:val="left"/>
      <w:pPr>
        <w:ind w:left="1622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2342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3062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782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502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222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942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662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382" w:hanging="360"/>
      </w:pPr>
      <w:rPr>
        <w:rFonts w:ascii="Wingdings" w:hAnsi="Wingdings" w:hint="default"/>
      </w:rPr>
    </w:lvl>
  </w:abstractNum>
  <w:abstractNum w:abstractNumId="6">
    <w:nsid w:val="32CE3BA8"/>
    <w:multiLevelType w:val="hybridMultilevel"/>
    <w:tmpl w:val="A126977E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>
    <w:nsid w:val="38584E57"/>
    <w:multiLevelType w:val="hybridMultilevel"/>
    <w:tmpl w:val="A1445876"/>
    <w:lvl w:ilvl="0" w:tplc="DBB698EC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>
    <w:nsid w:val="3EB32BCE"/>
    <w:multiLevelType w:val="hybridMultilevel"/>
    <w:tmpl w:val="5DBEA88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40BE0115"/>
    <w:multiLevelType w:val="hybridMultilevel"/>
    <w:tmpl w:val="3FDE9076"/>
    <w:lvl w:ilvl="0" w:tplc="4352F796">
      <w:start w:val="1"/>
      <w:numFmt w:val="bullet"/>
      <w:lvlText w:val="-"/>
      <w:lvlJc w:val="left"/>
      <w:pPr>
        <w:ind w:left="960" w:hanging="360"/>
      </w:pPr>
      <w:rPr>
        <w:rFonts w:ascii="Times New Roman" w:hAnsi="Times New Roman" w:cs="Times New Roman" w:hint="default"/>
        <w:sz w:val="28"/>
        <w:szCs w:val="28"/>
      </w:rPr>
    </w:lvl>
    <w:lvl w:ilvl="1" w:tplc="04190003">
      <w:start w:val="1"/>
      <w:numFmt w:val="bullet"/>
      <w:lvlText w:val="o"/>
      <w:lvlJc w:val="left"/>
      <w:pPr>
        <w:ind w:left="168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40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12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84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56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28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00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720" w:hanging="360"/>
      </w:pPr>
      <w:rPr>
        <w:rFonts w:ascii="Wingdings" w:hAnsi="Wingdings" w:hint="default"/>
      </w:rPr>
    </w:lvl>
  </w:abstractNum>
  <w:abstractNum w:abstractNumId="10">
    <w:nsid w:val="40FB3049"/>
    <w:multiLevelType w:val="hybridMultilevel"/>
    <w:tmpl w:val="8100818A"/>
    <w:lvl w:ilvl="0" w:tplc="4352F796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  <w:sz w:val="28"/>
        <w:szCs w:val="28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4BCC057A"/>
    <w:multiLevelType w:val="hybridMultilevel"/>
    <w:tmpl w:val="B5445EB6"/>
    <w:lvl w:ilvl="0" w:tplc="DBB698EC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50273153"/>
    <w:multiLevelType w:val="hybridMultilevel"/>
    <w:tmpl w:val="0A222D92"/>
    <w:lvl w:ilvl="0" w:tplc="04190001">
      <w:start w:val="1"/>
      <w:numFmt w:val="bullet"/>
      <w:lvlText w:val=""/>
      <w:lvlJc w:val="left"/>
      <w:pPr>
        <w:ind w:left="126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13">
    <w:nsid w:val="51CF4543"/>
    <w:multiLevelType w:val="hybridMultilevel"/>
    <w:tmpl w:val="B5062F0C"/>
    <w:lvl w:ilvl="0" w:tplc="DBB698EC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6E7C5B04"/>
    <w:multiLevelType w:val="multilevel"/>
    <w:tmpl w:val="A218E58A"/>
    <w:lvl w:ilvl="0">
      <w:start w:val="3"/>
      <w:numFmt w:val="decimal"/>
      <w:lvlText w:val="%1."/>
      <w:lvlJc w:val="left"/>
      <w:pPr>
        <w:ind w:left="1446" w:hanging="1020"/>
      </w:pPr>
      <w:rPr>
        <w:rFonts w:ascii="Times New Roman" w:hAnsi="Times New Roman" w:cs="Times New Roman" w:hint="default"/>
        <w:b w:val="0"/>
        <w:i w:val="0"/>
        <w:color w:val="000000"/>
        <w:sz w:val="28"/>
        <w:szCs w:val="28"/>
      </w:rPr>
    </w:lvl>
    <w:lvl w:ilvl="1">
      <w:start w:val="1"/>
      <w:numFmt w:val="bullet"/>
      <w:lvlText w:val="-"/>
      <w:lvlJc w:val="left"/>
      <w:pPr>
        <w:ind w:left="1440" w:hanging="720"/>
      </w:pPr>
      <w:rPr>
        <w:rFonts w:ascii="Times New Roman" w:hAnsi="Times New Roman" w:cs="Times New Roman" w:hint="default"/>
        <w:i/>
      </w:rPr>
    </w:lvl>
    <w:lvl w:ilvl="2">
      <w:start w:val="1"/>
      <w:numFmt w:val="decimal"/>
      <w:isLgl/>
      <w:lvlText w:val="%1.%2.%3."/>
      <w:lvlJc w:val="left"/>
      <w:pPr>
        <w:ind w:left="1440" w:hanging="720"/>
      </w:pPr>
    </w:lvl>
    <w:lvl w:ilvl="3">
      <w:start w:val="1"/>
      <w:numFmt w:val="decimal"/>
      <w:isLgl/>
      <w:lvlText w:val="%1.%2.%3.%4."/>
      <w:lvlJc w:val="left"/>
      <w:pPr>
        <w:ind w:left="1800" w:hanging="1080"/>
      </w:pPr>
    </w:lvl>
    <w:lvl w:ilvl="4">
      <w:start w:val="1"/>
      <w:numFmt w:val="decimal"/>
      <w:isLgl/>
      <w:lvlText w:val="%1.%2.%3.%4.%5."/>
      <w:lvlJc w:val="left"/>
      <w:pPr>
        <w:ind w:left="1800" w:hanging="1080"/>
      </w:pPr>
    </w:lvl>
    <w:lvl w:ilvl="5">
      <w:start w:val="1"/>
      <w:numFmt w:val="decimal"/>
      <w:isLgl/>
      <w:lvlText w:val="%1.%2.%3.%4.%5.%6."/>
      <w:lvlJc w:val="left"/>
      <w:pPr>
        <w:ind w:left="2160" w:hanging="1440"/>
      </w:pPr>
    </w:lvl>
    <w:lvl w:ilvl="6">
      <w:start w:val="1"/>
      <w:numFmt w:val="decimal"/>
      <w:isLgl/>
      <w:lvlText w:val="%1.%2.%3.%4.%5.%6.%7."/>
      <w:lvlJc w:val="left"/>
      <w:pPr>
        <w:ind w:left="2520" w:hanging="1800"/>
      </w:pPr>
    </w:lvl>
    <w:lvl w:ilvl="7">
      <w:start w:val="1"/>
      <w:numFmt w:val="decimal"/>
      <w:isLgl/>
      <w:lvlText w:val="%1.%2.%3.%4.%5.%6.%7.%8."/>
      <w:lvlJc w:val="left"/>
      <w:pPr>
        <w:ind w:left="2520" w:hanging="1800"/>
      </w:pPr>
    </w:lvl>
    <w:lvl w:ilvl="8">
      <w:start w:val="1"/>
      <w:numFmt w:val="decimal"/>
      <w:isLgl/>
      <w:lvlText w:val="%1.%2.%3.%4.%5.%6.%7.%8.%9."/>
      <w:lvlJc w:val="left"/>
      <w:pPr>
        <w:ind w:left="2880" w:hanging="2160"/>
      </w:pPr>
    </w:lvl>
  </w:abstractNum>
  <w:num w:numId="1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1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3">
    <w:abstractNumId w:val="14"/>
    <w:lvlOverride w:ilvl="0">
      <w:startOverride w:val="3"/>
    </w:lvlOverride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5">
    <w:abstractNumId w:val="10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6">
    <w:abstractNumId w:val="6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7">
    <w:abstractNumId w:val="12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8">
    <w:abstractNumId w:val="14"/>
    <w:lvlOverride w:ilvl="0">
      <w:startOverride w:val="13"/>
    </w:lvlOverride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7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0">
    <w:abstractNumId w:val="13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1">
    <w:abstractNumId w:val="4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2">
    <w:abstractNumId w:val="5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3">
    <w:abstractNumId w:val="3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4">
    <w:abstractNumId w:val="0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5">
    <w:abstractNumId w:val="2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6">
    <w:abstractNumId w:val="9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D2E13"/>
    <w:rsid w:val="000D2E13"/>
    <w:rsid w:val="00BD7392"/>
    <w:rsid w:val="00FD7C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D7CD7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uiPriority w:val="99"/>
    <w:semiHidden/>
    <w:unhideWhenUsed/>
    <w:rsid w:val="00FD7CD7"/>
    <w:rPr>
      <w:color w:val="0000FF"/>
      <w:u w:val="single"/>
    </w:rPr>
  </w:style>
  <w:style w:type="paragraph" w:customStyle="1" w:styleId="Default">
    <w:name w:val="Default"/>
    <w:rsid w:val="00FD7CD7"/>
    <w:pPr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color w:val="00000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D7CD7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uiPriority w:val="99"/>
    <w:semiHidden/>
    <w:unhideWhenUsed/>
    <w:rsid w:val="00FD7CD7"/>
    <w:rPr>
      <w:color w:val="0000FF"/>
      <w:u w:val="single"/>
    </w:rPr>
  </w:style>
  <w:style w:type="paragraph" w:customStyle="1" w:styleId="Default">
    <w:name w:val="Default"/>
    <w:rsid w:val="00FD7CD7"/>
    <w:pPr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10185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file:///C:\Users\ASRock\Desktop\&#1055;&#1054;&#1057;&#1058;&#1040;&#1053;&#1054;&#1042;&#1051;&#1045;&#1053;&#1048;&#1071;\&#1054;&#1083;&#1077;&#1075;\Desktop\&#1069;&#1041;\&#1044;&#1080;&#1079;&#1072;&#1081;&#1085;\&#1059;&#1057;&#1051;&#1059;&#1043;&#1048;%20&#1056;&#1040;\4&#1042;&#1099;&#1076;&#1072;&#1095;&#1072;%20&#1088;&#1072;&#1079;&#1088;&#1077;&#1096;&#1077;&#1085;&#1080;&#1103;%20&#1085;&#1072;%20&#1089;&#1090;&#1088;&#1086;&#1080;&#1090;&#1077;&#1083;&#1100;&#1089;&#1090;&#1074;&#1086;\&#1056;&#1077;&#1075;&#1083;&#1072;&#1084;&#1077;&#1085;&#1090;%20&#1056;&#1072;&#1079;&#1088;&#1077;&#1096;&#1077;&#1085;&#1080;&#1077;%20&#1085;&#1072;%20&#1089;&#1090;&#1088;&#1086;&#1080;&#1090;&#1077;&#1083;&#1100;&#1089;&#1090;&#1074;&#1086;.docx" TargetMode="External"/><Relationship Id="rId3" Type="http://schemas.microsoft.com/office/2007/relationships/stylesWithEffects" Target="stylesWithEffects.xml"/><Relationship Id="rId7" Type="http://schemas.openxmlformats.org/officeDocument/2006/relationships/hyperlink" Target="mailto:kuladinskaya@mail.ru" TargetMode="Externa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9</Pages>
  <Words>8770</Words>
  <Characters>49990</Characters>
  <Application>Microsoft Office Word</Application>
  <DocSecurity>0</DocSecurity>
  <Lines>416</Lines>
  <Paragraphs>117</Paragraphs>
  <ScaleCrop>false</ScaleCrop>
  <Company/>
  <LinksUpToDate>false</LinksUpToDate>
  <CharactersWithSpaces>5864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ASRock</dc:creator>
  <cp:keywords/>
  <dc:description/>
  <cp:lastModifiedBy>Пользователь ASRock</cp:lastModifiedBy>
  <cp:revision>2</cp:revision>
  <dcterms:created xsi:type="dcterms:W3CDTF">2022-05-30T07:58:00Z</dcterms:created>
  <dcterms:modified xsi:type="dcterms:W3CDTF">2022-05-30T07:58:00Z</dcterms:modified>
</cp:coreProperties>
</file>